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CCCC"/>
  <w:body>
    <w:p w:rsidR="00B71A3D" w:rsidRDefault="00B76948">
      <w:pPr>
        <w:pStyle w:val="Title"/>
      </w:pPr>
      <w:bookmarkStart w:id="0" w:name="_eicu90gwl7ys" w:colFirst="0" w:colLast="0"/>
      <w:bookmarkEnd w:id="0"/>
      <w:r>
        <w:t>StormVile Game Documentation</w:t>
      </w:r>
    </w:p>
    <w:p w:rsidR="00B71A3D" w:rsidRDefault="00B71A3D"/>
    <w:p w:rsidR="00B71A3D" w:rsidRDefault="00B76948">
      <w:pPr>
        <w:widowControl w:val="0"/>
        <w:pBdr>
          <w:top w:val="single" w:sz="24" w:space="6" w:color="000000"/>
        </w:pBdr>
        <w:spacing w:line="240" w:lineRule="auto"/>
        <w:rPr>
          <w:rFonts w:ascii="Arial" w:eastAsia="Arial" w:hAnsi="Arial" w:cs="Arial"/>
          <w:b/>
          <w:sz w:val="32"/>
          <w:szCs w:val="32"/>
        </w:rPr>
      </w:pPr>
      <w:r>
        <w:rPr>
          <w:rFonts w:ascii="Arial" w:eastAsia="Arial" w:hAnsi="Arial" w:cs="Arial"/>
          <w:b/>
          <w:sz w:val="32"/>
          <w:szCs w:val="32"/>
        </w:rPr>
        <w:t>PRGAP - Product Development Document</w:t>
      </w:r>
    </w:p>
    <w:p w:rsidR="00B71A3D" w:rsidRDefault="00B76948">
      <w:pPr>
        <w:widowControl w:val="0"/>
        <w:spacing w:after="120" w:line="240" w:lineRule="auto"/>
        <w:ind w:left="2126"/>
        <w:rPr>
          <w:rFonts w:ascii="Arial" w:eastAsia="Arial" w:hAnsi="Arial" w:cs="Arial"/>
          <w:i/>
        </w:rPr>
      </w:pPr>
      <w:r>
        <w:rPr>
          <w:rFonts w:ascii="Arial" w:eastAsia="Arial" w:hAnsi="Arial" w:cs="Arial"/>
          <w:i/>
        </w:rPr>
        <w:t>This documentation covers each phase from the requirements of the product through to the design and testing of the system.</w:t>
      </w:r>
    </w:p>
    <w:p w:rsidR="00B71A3D" w:rsidRDefault="00B71A3D">
      <w:pPr>
        <w:widowControl w:val="0"/>
        <w:spacing w:after="120" w:line="240" w:lineRule="auto"/>
        <w:ind w:left="2126"/>
        <w:rPr>
          <w:rFonts w:ascii="Arial" w:eastAsia="Arial" w:hAnsi="Arial" w:cs="Arial"/>
          <w:i/>
        </w:rPr>
      </w:pPr>
    </w:p>
    <w:p w:rsidR="00B71A3D" w:rsidRDefault="00B76948">
      <w:pPr>
        <w:widowControl w:val="0"/>
        <w:spacing w:after="120" w:line="240" w:lineRule="auto"/>
        <w:ind w:left="2126"/>
        <w:rPr>
          <w:rFonts w:ascii="Arial" w:eastAsia="Arial" w:hAnsi="Arial" w:cs="Arial"/>
          <w:i/>
        </w:rPr>
      </w:pPr>
      <w:r>
        <w:rPr>
          <w:rFonts w:ascii="Arial" w:eastAsia="Arial" w:hAnsi="Arial" w:cs="Arial"/>
          <w:i/>
        </w:rPr>
        <w:t>StormVile Trench Run</w:t>
      </w:r>
    </w:p>
    <w:p w:rsidR="00B71A3D" w:rsidRDefault="00B76948">
      <w:pPr>
        <w:widowControl w:val="0"/>
        <w:spacing w:after="120" w:line="240" w:lineRule="auto"/>
        <w:ind w:left="2126"/>
        <w:rPr>
          <w:rFonts w:ascii="Arial" w:eastAsia="Arial" w:hAnsi="Arial" w:cs="Arial"/>
          <w:i/>
        </w:rPr>
      </w:pPr>
      <w:r>
        <w:rPr>
          <w:rFonts w:ascii="Arial" w:eastAsia="Arial" w:hAnsi="Arial" w:cs="Arial"/>
          <w:i/>
        </w:rPr>
        <w:t>814853</w:t>
      </w:r>
    </w:p>
    <w:p w:rsidR="00B71A3D" w:rsidRDefault="00B71A3D">
      <w:pPr>
        <w:widowControl w:val="0"/>
        <w:spacing w:after="120" w:line="240" w:lineRule="auto"/>
        <w:ind w:left="2126"/>
        <w:rPr>
          <w:rFonts w:ascii="Arial" w:eastAsia="Arial" w:hAnsi="Arial" w:cs="Arial"/>
          <w:i/>
        </w:rPr>
      </w:pPr>
    </w:p>
    <w:tbl>
      <w:tblPr>
        <w:tblStyle w:val="a"/>
        <w:tblW w:w="6520" w:type="dxa"/>
        <w:tblInd w:w="2235" w:type="dxa"/>
        <w:tblLayout w:type="fixed"/>
        <w:tblLook w:val="0000" w:firstRow="0" w:lastRow="0" w:firstColumn="0" w:lastColumn="0" w:noHBand="0" w:noVBand="0"/>
      </w:tblPr>
      <w:tblGrid>
        <w:gridCol w:w="1463"/>
        <w:gridCol w:w="1088"/>
        <w:gridCol w:w="3969"/>
      </w:tblGrid>
      <w:tr w:rsidR="00B71A3D">
        <w:tc>
          <w:tcPr>
            <w:tcW w:w="1463" w:type="dxa"/>
            <w:tcBorders>
              <w:top w:val="single" w:sz="12"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Version</w:t>
            </w:r>
          </w:p>
        </w:tc>
        <w:tc>
          <w:tcPr>
            <w:tcW w:w="1088"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ate</w:t>
            </w:r>
          </w:p>
        </w:tc>
        <w:tc>
          <w:tcPr>
            <w:tcW w:w="3969" w:type="dxa"/>
            <w:tcBorders>
              <w:top w:val="single" w:sz="12"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Comments</w:t>
            </w:r>
          </w:p>
        </w:tc>
      </w:tr>
      <w:tr w:rsidR="00B71A3D">
        <w:tc>
          <w:tcPr>
            <w:tcW w:w="1463" w:type="dxa"/>
            <w:tcBorders>
              <w:top w:val="nil"/>
              <w:left w:val="single" w:sz="12"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1.0</w:t>
            </w:r>
          </w:p>
        </w:tc>
        <w:tc>
          <w:tcPr>
            <w:tcW w:w="1088"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04/02/2019</w:t>
            </w:r>
          </w:p>
        </w:tc>
        <w:tc>
          <w:tcPr>
            <w:tcW w:w="3969" w:type="dxa"/>
            <w:tcBorders>
              <w:top w:val="nil"/>
              <w:left w:val="single" w:sz="6" w:space="0" w:color="000000"/>
              <w:bottom w:val="single" w:sz="6" w:space="0" w:color="000000"/>
              <w:right w:val="single" w:sz="12" w:space="0" w:color="000000"/>
            </w:tcBorders>
          </w:tcPr>
          <w:p w:rsidR="00B71A3D" w:rsidRDefault="00B76948">
            <w:pPr>
              <w:keepLines/>
              <w:widowControl w:val="0"/>
              <w:spacing w:before="120" w:line="240" w:lineRule="auto"/>
              <w:rPr>
                <w:sz w:val="20"/>
                <w:szCs w:val="20"/>
              </w:rPr>
            </w:pPr>
            <w:r>
              <w:rPr>
                <w:i/>
                <w:sz w:val="20"/>
                <w:szCs w:val="20"/>
              </w:rPr>
              <w:t>Requirements were defined for the project.</w:t>
            </w:r>
          </w:p>
        </w:tc>
      </w:tr>
      <w:tr w:rsidR="00B71A3D">
        <w:tc>
          <w:tcPr>
            <w:tcW w:w="1463" w:type="dxa"/>
            <w:tcBorders>
              <w:top w:val="single" w:sz="6" w:space="0" w:color="000000"/>
              <w:left w:val="single" w:sz="12"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1088" w:type="dxa"/>
            <w:tcBorders>
              <w:top w:val="single" w:sz="6" w:space="0" w:color="000000"/>
              <w:left w:val="single" w:sz="6"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3969" w:type="dxa"/>
            <w:tcBorders>
              <w:top w:val="single" w:sz="6" w:space="0" w:color="000000"/>
              <w:left w:val="single" w:sz="6" w:space="0" w:color="000000"/>
              <w:bottom w:val="single" w:sz="6" w:space="0" w:color="000000"/>
              <w:right w:val="single" w:sz="12" w:space="0" w:color="000000"/>
            </w:tcBorders>
          </w:tcPr>
          <w:p w:rsidR="00B71A3D" w:rsidRDefault="00B71A3D">
            <w:pPr>
              <w:keepLines/>
              <w:widowControl w:val="0"/>
              <w:spacing w:before="120" w:line="240" w:lineRule="auto"/>
              <w:rPr>
                <w:sz w:val="20"/>
                <w:szCs w:val="20"/>
              </w:rPr>
            </w:pPr>
          </w:p>
        </w:tc>
      </w:tr>
      <w:tr w:rsidR="00B71A3D">
        <w:tc>
          <w:tcPr>
            <w:tcW w:w="1463" w:type="dxa"/>
            <w:tcBorders>
              <w:top w:val="single" w:sz="6" w:space="0" w:color="000000"/>
              <w:left w:val="single" w:sz="12"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1088" w:type="dxa"/>
            <w:tcBorders>
              <w:top w:val="single" w:sz="6" w:space="0" w:color="000000"/>
              <w:left w:val="single" w:sz="6"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3969" w:type="dxa"/>
            <w:tcBorders>
              <w:top w:val="single" w:sz="6" w:space="0" w:color="000000"/>
              <w:left w:val="single" w:sz="6" w:space="0" w:color="000000"/>
              <w:bottom w:val="single" w:sz="6" w:space="0" w:color="000000"/>
              <w:right w:val="single" w:sz="12" w:space="0" w:color="000000"/>
            </w:tcBorders>
          </w:tcPr>
          <w:p w:rsidR="00B71A3D" w:rsidRDefault="00B71A3D">
            <w:pPr>
              <w:keepLines/>
              <w:widowControl w:val="0"/>
              <w:spacing w:before="120" w:line="240" w:lineRule="auto"/>
              <w:rPr>
                <w:sz w:val="20"/>
                <w:szCs w:val="20"/>
              </w:rPr>
            </w:pPr>
          </w:p>
        </w:tc>
      </w:tr>
      <w:tr w:rsidR="00B71A3D">
        <w:tc>
          <w:tcPr>
            <w:tcW w:w="1463" w:type="dxa"/>
            <w:tcBorders>
              <w:top w:val="single" w:sz="6" w:space="0" w:color="000000"/>
              <w:left w:val="single" w:sz="12"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1088" w:type="dxa"/>
            <w:tcBorders>
              <w:top w:val="single" w:sz="6" w:space="0" w:color="000000"/>
              <w:left w:val="single" w:sz="6" w:space="0" w:color="000000"/>
              <w:bottom w:val="single" w:sz="6" w:space="0" w:color="000000"/>
              <w:right w:val="single" w:sz="6" w:space="0" w:color="000000"/>
            </w:tcBorders>
          </w:tcPr>
          <w:p w:rsidR="00B71A3D" w:rsidRDefault="00B71A3D">
            <w:pPr>
              <w:keepLines/>
              <w:widowControl w:val="0"/>
              <w:spacing w:before="120" w:line="240" w:lineRule="auto"/>
              <w:rPr>
                <w:sz w:val="20"/>
                <w:szCs w:val="20"/>
              </w:rPr>
            </w:pPr>
          </w:p>
        </w:tc>
        <w:tc>
          <w:tcPr>
            <w:tcW w:w="3969" w:type="dxa"/>
            <w:tcBorders>
              <w:top w:val="single" w:sz="6" w:space="0" w:color="000000"/>
              <w:left w:val="single" w:sz="6" w:space="0" w:color="000000"/>
              <w:bottom w:val="single" w:sz="6" w:space="0" w:color="000000"/>
              <w:right w:val="single" w:sz="12" w:space="0" w:color="000000"/>
            </w:tcBorders>
          </w:tcPr>
          <w:p w:rsidR="00B71A3D" w:rsidRDefault="00B71A3D">
            <w:pPr>
              <w:keepLines/>
              <w:widowControl w:val="0"/>
              <w:spacing w:before="120" w:line="240" w:lineRule="auto"/>
              <w:rPr>
                <w:sz w:val="20"/>
                <w:szCs w:val="20"/>
              </w:rPr>
            </w:pPr>
          </w:p>
        </w:tc>
      </w:tr>
      <w:tr w:rsidR="00B71A3D">
        <w:tc>
          <w:tcPr>
            <w:tcW w:w="1463" w:type="dxa"/>
            <w:tcBorders>
              <w:top w:val="single" w:sz="6" w:space="0" w:color="000000"/>
              <w:left w:val="single" w:sz="12" w:space="0" w:color="000000"/>
              <w:bottom w:val="single" w:sz="12" w:space="0" w:color="000000"/>
              <w:right w:val="single" w:sz="6" w:space="0" w:color="000000"/>
            </w:tcBorders>
          </w:tcPr>
          <w:p w:rsidR="00B71A3D" w:rsidRDefault="00B71A3D">
            <w:pPr>
              <w:keepLines/>
              <w:widowControl w:val="0"/>
              <w:spacing w:before="120" w:line="240" w:lineRule="auto"/>
              <w:rPr>
                <w:sz w:val="20"/>
                <w:szCs w:val="20"/>
              </w:rPr>
            </w:pPr>
          </w:p>
        </w:tc>
        <w:tc>
          <w:tcPr>
            <w:tcW w:w="1088" w:type="dxa"/>
            <w:tcBorders>
              <w:top w:val="single" w:sz="6" w:space="0" w:color="000000"/>
              <w:left w:val="single" w:sz="6" w:space="0" w:color="000000"/>
              <w:bottom w:val="single" w:sz="12" w:space="0" w:color="000000"/>
              <w:right w:val="single" w:sz="6" w:space="0" w:color="000000"/>
            </w:tcBorders>
          </w:tcPr>
          <w:p w:rsidR="00B71A3D" w:rsidRDefault="00B71A3D">
            <w:pPr>
              <w:keepLines/>
              <w:widowControl w:val="0"/>
              <w:spacing w:before="120" w:line="240" w:lineRule="auto"/>
              <w:rPr>
                <w:sz w:val="20"/>
                <w:szCs w:val="20"/>
              </w:rPr>
            </w:pPr>
          </w:p>
        </w:tc>
        <w:tc>
          <w:tcPr>
            <w:tcW w:w="3969" w:type="dxa"/>
            <w:tcBorders>
              <w:top w:val="single" w:sz="6" w:space="0" w:color="000000"/>
              <w:left w:val="single" w:sz="6" w:space="0" w:color="000000"/>
              <w:bottom w:val="single" w:sz="12" w:space="0" w:color="000000"/>
              <w:right w:val="single" w:sz="12" w:space="0" w:color="000000"/>
            </w:tcBorders>
          </w:tcPr>
          <w:p w:rsidR="00B71A3D" w:rsidRDefault="00B71A3D">
            <w:pPr>
              <w:keepLines/>
              <w:widowControl w:val="0"/>
              <w:spacing w:before="120" w:line="240" w:lineRule="auto"/>
              <w:rPr>
                <w:sz w:val="20"/>
                <w:szCs w:val="20"/>
              </w:rPr>
            </w:pPr>
          </w:p>
        </w:tc>
      </w:tr>
    </w:tbl>
    <w:p w:rsidR="00B71A3D" w:rsidRDefault="00B71A3D">
      <w:pPr>
        <w:tabs>
          <w:tab w:val="left" w:pos="7455"/>
        </w:tabs>
        <w:rPr>
          <w:rFonts w:ascii="Arial" w:eastAsia="Arial" w:hAnsi="Arial" w:cs="Arial"/>
        </w:rPr>
      </w:pPr>
    </w:p>
    <w:p w:rsidR="00B71A3D" w:rsidRDefault="00B76948">
      <w:pPr>
        <w:tabs>
          <w:tab w:val="left" w:pos="851"/>
          <w:tab w:val="left" w:pos="1701"/>
          <w:tab w:val="left" w:pos="2552"/>
        </w:tabs>
      </w:pPr>
      <w:r>
        <w:br w:type="page"/>
      </w:r>
    </w:p>
    <w:p w:rsidR="00B71A3D" w:rsidRDefault="00B76948">
      <w:pPr>
        <w:pStyle w:val="Title"/>
      </w:pPr>
      <w:bookmarkStart w:id="1" w:name="_8qfna3v4acp2" w:colFirst="0" w:colLast="0"/>
      <w:bookmarkEnd w:id="1"/>
      <w:r>
        <w:lastRenderedPageBreak/>
        <w:t>Contents</w:t>
      </w:r>
    </w:p>
    <w:p w:rsidR="00B71A3D" w:rsidRDefault="00B71A3D"/>
    <w:sdt>
      <w:sdtPr>
        <w:id w:val="856319505"/>
        <w:docPartObj>
          <w:docPartGallery w:val="Table of Contents"/>
          <w:docPartUnique/>
        </w:docPartObj>
      </w:sdtPr>
      <w:sdtContent>
        <w:p w:rsidR="00B71A3D" w:rsidRDefault="00B76948">
          <w:pPr>
            <w:tabs>
              <w:tab w:val="right" w:pos="10350"/>
            </w:tabs>
            <w:spacing w:before="80" w:line="240" w:lineRule="auto"/>
            <w:rPr>
              <w:b/>
              <w:color w:val="000000"/>
            </w:rPr>
          </w:pPr>
          <w:r>
            <w:fldChar w:fldCharType="begin"/>
          </w:r>
          <w:r>
            <w:instrText xml:space="preserve"> TOC \h \u \z </w:instrText>
          </w:r>
          <w:r>
            <w:fldChar w:fldCharType="separate"/>
          </w:r>
          <w:hyperlink w:anchor="_dnqylakuo5g8">
            <w:r>
              <w:rPr>
                <w:b/>
                <w:color w:val="000000"/>
              </w:rPr>
              <w:t>Introduction</w:t>
            </w:r>
          </w:hyperlink>
          <w:r>
            <w:rPr>
              <w:b/>
              <w:color w:val="000000"/>
            </w:rPr>
            <w:tab/>
          </w:r>
          <w:r>
            <w:fldChar w:fldCharType="begin"/>
          </w:r>
          <w:r>
            <w:instrText xml:space="preserve"> PAGEREF _dnqylakuo5g8 \h </w:instrText>
          </w:r>
          <w:r>
            <w:fldChar w:fldCharType="separate"/>
          </w:r>
          <w:r>
            <w:rPr>
              <w:b/>
              <w:color w:val="000000"/>
            </w:rPr>
            <w:t>6</w:t>
          </w:r>
          <w:r>
            <w:fldChar w:fldCharType="end"/>
          </w:r>
        </w:p>
        <w:p w:rsidR="00B71A3D" w:rsidRDefault="000C6418">
          <w:pPr>
            <w:tabs>
              <w:tab w:val="right" w:pos="10350"/>
            </w:tabs>
            <w:spacing w:before="60" w:line="240" w:lineRule="auto"/>
            <w:ind w:left="360"/>
            <w:rPr>
              <w:color w:val="000000"/>
            </w:rPr>
          </w:pPr>
          <w:hyperlink w:anchor="_n80jucnufuta">
            <w:r w:rsidR="00B76948">
              <w:rPr>
                <w:color w:val="000000"/>
              </w:rPr>
              <w:t>Features</w:t>
            </w:r>
          </w:hyperlink>
          <w:r w:rsidR="00B76948">
            <w:rPr>
              <w:color w:val="000000"/>
            </w:rPr>
            <w:tab/>
          </w:r>
          <w:r w:rsidR="00B76948">
            <w:fldChar w:fldCharType="begin"/>
          </w:r>
          <w:r w:rsidR="00B76948">
            <w:instrText xml:space="preserve"> PAGEREF _n80jucnufuta \h </w:instrText>
          </w:r>
          <w:r w:rsidR="00B76948">
            <w:fldChar w:fldCharType="separate"/>
          </w:r>
          <w:r w:rsidR="00B76948">
            <w:rPr>
              <w:color w:val="000000"/>
            </w:rPr>
            <w:t>6</w:t>
          </w:r>
          <w:r w:rsidR="00B76948">
            <w:fldChar w:fldCharType="end"/>
          </w:r>
        </w:p>
        <w:p w:rsidR="00B71A3D" w:rsidRDefault="000C6418">
          <w:pPr>
            <w:tabs>
              <w:tab w:val="right" w:pos="10350"/>
            </w:tabs>
            <w:spacing w:before="60" w:line="240" w:lineRule="auto"/>
            <w:ind w:left="360"/>
            <w:rPr>
              <w:color w:val="000000"/>
            </w:rPr>
          </w:pPr>
          <w:hyperlink w:anchor="_l8w5rn6psfj7">
            <w:r w:rsidR="00B76948">
              <w:rPr>
                <w:color w:val="000000"/>
              </w:rPr>
              <w:t>Gameplay</w:t>
            </w:r>
          </w:hyperlink>
          <w:r w:rsidR="00B76948">
            <w:rPr>
              <w:color w:val="000000"/>
            </w:rPr>
            <w:tab/>
          </w:r>
          <w:r w:rsidR="00B76948">
            <w:fldChar w:fldCharType="begin"/>
          </w:r>
          <w:r w:rsidR="00B76948">
            <w:instrText xml:space="preserve"> PAGEREF _l8w5rn6psfj7 \h </w:instrText>
          </w:r>
          <w:r w:rsidR="00B76948">
            <w:fldChar w:fldCharType="separate"/>
          </w:r>
          <w:r w:rsidR="00B76948">
            <w:rPr>
              <w:color w:val="000000"/>
            </w:rPr>
            <w:t>6</w:t>
          </w:r>
          <w:r w:rsidR="00B76948">
            <w:fldChar w:fldCharType="end"/>
          </w:r>
        </w:p>
        <w:p w:rsidR="00B71A3D" w:rsidRDefault="000C6418">
          <w:pPr>
            <w:tabs>
              <w:tab w:val="right" w:pos="10350"/>
            </w:tabs>
            <w:spacing w:before="60" w:line="240" w:lineRule="auto"/>
            <w:ind w:left="360"/>
            <w:rPr>
              <w:color w:val="000000"/>
            </w:rPr>
          </w:pPr>
          <w:hyperlink w:anchor="_ykq7b2y1xcyn">
            <w:r w:rsidR="00B76948">
              <w:rPr>
                <w:color w:val="000000"/>
              </w:rPr>
              <w:t>Purpose</w:t>
            </w:r>
          </w:hyperlink>
          <w:r w:rsidR="00B76948">
            <w:rPr>
              <w:color w:val="000000"/>
            </w:rPr>
            <w:tab/>
          </w:r>
          <w:r w:rsidR="00B76948">
            <w:fldChar w:fldCharType="begin"/>
          </w:r>
          <w:r w:rsidR="00B76948">
            <w:instrText xml:space="preserve"> PAGEREF _ykq7b2y1xcyn \h </w:instrText>
          </w:r>
          <w:r w:rsidR="00B76948">
            <w:fldChar w:fldCharType="separate"/>
          </w:r>
          <w:r w:rsidR="00B76948">
            <w:rPr>
              <w:color w:val="000000"/>
            </w:rPr>
            <w:t>6</w:t>
          </w:r>
          <w:r w:rsidR="00B76948">
            <w:fldChar w:fldCharType="end"/>
          </w:r>
        </w:p>
        <w:p w:rsidR="00B71A3D" w:rsidRDefault="000C6418">
          <w:pPr>
            <w:tabs>
              <w:tab w:val="right" w:pos="10350"/>
            </w:tabs>
            <w:spacing w:before="60" w:line="240" w:lineRule="auto"/>
            <w:ind w:left="360"/>
            <w:rPr>
              <w:color w:val="000000"/>
            </w:rPr>
          </w:pPr>
          <w:hyperlink w:anchor="_m7xa769afm60">
            <w:r w:rsidR="00B76948">
              <w:rPr>
                <w:color w:val="000000"/>
              </w:rPr>
              <w:t>Scope</w:t>
            </w:r>
          </w:hyperlink>
          <w:r w:rsidR="00B76948">
            <w:rPr>
              <w:color w:val="000000"/>
            </w:rPr>
            <w:tab/>
          </w:r>
          <w:r w:rsidR="00B76948">
            <w:fldChar w:fldCharType="begin"/>
          </w:r>
          <w:r w:rsidR="00B76948">
            <w:instrText xml:space="preserve"> PAGEREF _m7xa769afm60 \h </w:instrText>
          </w:r>
          <w:r w:rsidR="00B76948">
            <w:fldChar w:fldCharType="separate"/>
          </w:r>
          <w:r w:rsidR="00B76948">
            <w:rPr>
              <w:color w:val="000000"/>
            </w:rPr>
            <w:t>6</w:t>
          </w:r>
          <w:r w:rsidR="00B76948">
            <w:fldChar w:fldCharType="end"/>
          </w:r>
        </w:p>
        <w:p w:rsidR="00B71A3D" w:rsidRDefault="000C6418">
          <w:pPr>
            <w:tabs>
              <w:tab w:val="right" w:pos="10350"/>
            </w:tabs>
            <w:spacing w:before="60" w:line="240" w:lineRule="auto"/>
            <w:ind w:left="360"/>
            <w:rPr>
              <w:color w:val="000000"/>
            </w:rPr>
          </w:pPr>
          <w:hyperlink w:anchor="_cw0da9bxzoj">
            <w:r w:rsidR="00B76948">
              <w:rPr>
                <w:color w:val="000000"/>
              </w:rPr>
              <w:t>Definitions, acronyms and abbreviations</w:t>
            </w:r>
          </w:hyperlink>
          <w:r w:rsidR="00B76948">
            <w:rPr>
              <w:color w:val="000000"/>
            </w:rPr>
            <w:tab/>
          </w:r>
          <w:r w:rsidR="00B76948">
            <w:fldChar w:fldCharType="begin"/>
          </w:r>
          <w:r w:rsidR="00B76948">
            <w:instrText xml:space="preserve"> PAGEREF _cw0da9bxzoj \h </w:instrText>
          </w:r>
          <w:r w:rsidR="00B76948">
            <w:fldChar w:fldCharType="separate"/>
          </w:r>
          <w:r w:rsidR="00B76948">
            <w:rPr>
              <w:color w:val="000000"/>
            </w:rPr>
            <w:t>6</w:t>
          </w:r>
          <w:r w:rsidR="00B76948">
            <w:fldChar w:fldCharType="end"/>
          </w:r>
        </w:p>
        <w:p w:rsidR="00B71A3D" w:rsidRDefault="000C6418">
          <w:pPr>
            <w:tabs>
              <w:tab w:val="right" w:pos="10350"/>
            </w:tabs>
            <w:spacing w:before="60" w:line="240" w:lineRule="auto"/>
            <w:ind w:left="360"/>
            <w:rPr>
              <w:color w:val="000000"/>
            </w:rPr>
          </w:pPr>
          <w:hyperlink w:anchor="_ks2h4kyg0n80">
            <w:r w:rsidR="00B76948">
              <w:rPr>
                <w:color w:val="000000"/>
              </w:rPr>
              <w:t>References</w:t>
            </w:r>
          </w:hyperlink>
          <w:r w:rsidR="00B76948">
            <w:rPr>
              <w:color w:val="000000"/>
            </w:rPr>
            <w:tab/>
          </w:r>
          <w:r w:rsidR="00B76948">
            <w:fldChar w:fldCharType="begin"/>
          </w:r>
          <w:r w:rsidR="00B76948">
            <w:instrText xml:space="preserve"> PAGEREF _ks2h4kyg0n80 \h </w:instrText>
          </w:r>
          <w:r w:rsidR="00B76948">
            <w:fldChar w:fldCharType="separate"/>
          </w:r>
          <w:r w:rsidR="00B76948">
            <w:rPr>
              <w:color w:val="000000"/>
            </w:rPr>
            <w:t>7</w:t>
          </w:r>
          <w:r w:rsidR="00B76948">
            <w:fldChar w:fldCharType="end"/>
          </w:r>
        </w:p>
        <w:p w:rsidR="00B71A3D" w:rsidRDefault="000C6418">
          <w:pPr>
            <w:tabs>
              <w:tab w:val="right" w:pos="10350"/>
            </w:tabs>
            <w:spacing w:before="200" w:line="240" w:lineRule="auto"/>
            <w:rPr>
              <w:b/>
              <w:color w:val="000000"/>
            </w:rPr>
          </w:pPr>
          <w:hyperlink w:anchor="_5rny9synv8x9">
            <w:r w:rsidR="00B76948">
              <w:rPr>
                <w:b/>
                <w:color w:val="000000"/>
              </w:rPr>
              <w:t>General Description</w:t>
            </w:r>
          </w:hyperlink>
          <w:r w:rsidR="00B76948">
            <w:rPr>
              <w:b/>
              <w:color w:val="000000"/>
            </w:rPr>
            <w:tab/>
          </w:r>
          <w:r w:rsidR="00B76948">
            <w:fldChar w:fldCharType="begin"/>
          </w:r>
          <w:r w:rsidR="00B76948">
            <w:instrText xml:space="preserve"> PAGEREF _5rny9synv8x9 \h </w:instrText>
          </w:r>
          <w:r w:rsidR="00B76948">
            <w:fldChar w:fldCharType="separate"/>
          </w:r>
          <w:r w:rsidR="00B76948">
            <w:rPr>
              <w:b/>
              <w:color w:val="000000"/>
            </w:rPr>
            <w:t>8</w:t>
          </w:r>
          <w:r w:rsidR="00B76948">
            <w:fldChar w:fldCharType="end"/>
          </w:r>
        </w:p>
        <w:p w:rsidR="00B71A3D" w:rsidRDefault="000C6418">
          <w:pPr>
            <w:tabs>
              <w:tab w:val="right" w:pos="10350"/>
            </w:tabs>
            <w:spacing w:before="60" w:line="240" w:lineRule="auto"/>
            <w:ind w:left="360"/>
            <w:rPr>
              <w:color w:val="000000"/>
            </w:rPr>
          </w:pPr>
          <w:hyperlink w:anchor="_usu1r7f63k19">
            <w:r w:rsidR="00B76948">
              <w:rPr>
                <w:color w:val="000000"/>
              </w:rPr>
              <w:t>Product perspective</w:t>
            </w:r>
          </w:hyperlink>
          <w:r w:rsidR="00B76948">
            <w:rPr>
              <w:color w:val="000000"/>
            </w:rPr>
            <w:tab/>
          </w:r>
          <w:r w:rsidR="00B76948">
            <w:fldChar w:fldCharType="begin"/>
          </w:r>
          <w:r w:rsidR="00B76948">
            <w:instrText xml:space="preserve"> PAGEREF _usu1r7f63k19 \h </w:instrText>
          </w:r>
          <w:r w:rsidR="00B76948">
            <w:fldChar w:fldCharType="separate"/>
          </w:r>
          <w:r w:rsidR="00B76948">
            <w:rPr>
              <w:color w:val="000000"/>
            </w:rPr>
            <w:t>8</w:t>
          </w:r>
          <w:r w:rsidR="00B76948">
            <w:fldChar w:fldCharType="end"/>
          </w:r>
        </w:p>
        <w:p w:rsidR="00B71A3D" w:rsidRDefault="000C6418">
          <w:pPr>
            <w:tabs>
              <w:tab w:val="right" w:pos="10350"/>
            </w:tabs>
            <w:spacing w:before="60" w:line="240" w:lineRule="auto"/>
            <w:ind w:left="720"/>
            <w:rPr>
              <w:color w:val="000000"/>
            </w:rPr>
          </w:pPr>
          <w:hyperlink w:anchor="_aedbli6wcbdg">
            <w:r w:rsidR="00B76948">
              <w:rPr>
                <w:color w:val="000000"/>
              </w:rPr>
              <w:t>Hardware</w:t>
            </w:r>
          </w:hyperlink>
          <w:r w:rsidR="00B76948">
            <w:rPr>
              <w:color w:val="000000"/>
            </w:rPr>
            <w:tab/>
          </w:r>
          <w:r w:rsidR="00B76948">
            <w:fldChar w:fldCharType="begin"/>
          </w:r>
          <w:r w:rsidR="00B76948">
            <w:instrText xml:space="preserve"> PAGEREF _aedbli6wcbdg \h </w:instrText>
          </w:r>
          <w:r w:rsidR="00B76948">
            <w:fldChar w:fldCharType="separate"/>
          </w:r>
          <w:r w:rsidR="00B76948">
            <w:rPr>
              <w:color w:val="000000"/>
            </w:rPr>
            <w:t>8</w:t>
          </w:r>
          <w:r w:rsidR="00B76948">
            <w:fldChar w:fldCharType="end"/>
          </w:r>
        </w:p>
        <w:p w:rsidR="00B71A3D" w:rsidRDefault="000C6418">
          <w:pPr>
            <w:tabs>
              <w:tab w:val="right" w:pos="10350"/>
            </w:tabs>
            <w:spacing w:before="60" w:line="240" w:lineRule="auto"/>
            <w:ind w:left="720"/>
            <w:rPr>
              <w:color w:val="000000"/>
            </w:rPr>
          </w:pPr>
          <w:hyperlink w:anchor="_nghcgojilq0e">
            <w:r w:rsidR="00B76948">
              <w:rPr>
                <w:color w:val="000000"/>
              </w:rPr>
              <w:t>Block Diagram</w:t>
            </w:r>
          </w:hyperlink>
          <w:r w:rsidR="00B76948">
            <w:rPr>
              <w:color w:val="000000"/>
            </w:rPr>
            <w:tab/>
          </w:r>
          <w:r w:rsidR="00B76948">
            <w:fldChar w:fldCharType="begin"/>
          </w:r>
          <w:r w:rsidR="00B76948">
            <w:instrText xml:space="preserve"> PAGEREF _nghcgojilq0e \h </w:instrText>
          </w:r>
          <w:r w:rsidR="00B76948">
            <w:fldChar w:fldCharType="separate"/>
          </w:r>
          <w:r w:rsidR="00B76948">
            <w:rPr>
              <w:color w:val="000000"/>
            </w:rPr>
            <w:t>8</w:t>
          </w:r>
          <w:r w:rsidR="00B76948">
            <w:fldChar w:fldCharType="end"/>
          </w:r>
        </w:p>
        <w:p w:rsidR="00B71A3D" w:rsidRDefault="000C6418">
          <w:pPr>
            <w:tabs>
              <w:tab w:val="right" w:pos="10350"/>
            </w:tabs>
            <w:spacing w:before="60" w:line="240" w:lineRule="auto"/>
            <w:ind w:left="360"/>
            <w:rPr>
              <w:color w:val="000000"/>
            </w:rPr>
          </w:pPr>
          <w:hyperlink w:anchor="_j2b1dx8um0is">
            <w:r w:rsidR="00B76948">
              <w:rPr>
                <w:color w:val="000000"/>
              </w:rPr>
              <w:t>Product Functions</w:t>
            </w:r>
          </w:hyperlink>
          <w:r w:rsidR="00B76948">
            <w:rPr>
              <w:color w:val="000000"/>
            </w:rPr>
            <w:tab/>
          </w:r>
          <w:r w:rsidR="00B76948">
            <w:fldChar w:fldCharType="begin"/>
          </w:r>
          <w:r w:rsidR="00B76948">
            <w:instrText xml:space="preserve"> PAGEREF _j2b1dx8um0is \h </w:instrText>
          </w:r>
          <w:r w:rsidR="00B76948">
            <w:fldChar w:fldCharType="separate"/>
          </w:r>
          <w:r w:rsidR="00B76948">
            <w:rPr>
              <w:color w:val="000000"/>
            </w:rPr>
            <w:t>9</w:t>
          </w:r>
          <w:r w:rsidR="00B76948">
            <w:fldChar w:fldCharType="end"/>
          </w:r>
        </w:p>
        <w:p w:rsidR="00B71A3D" w:rsidRDefault="000C6418">
          <w:pPr>
            <w:tabs>
              <w:tab w:val="right" w:pos="10350"/>
            </w:tabs>
            <w:spacing w:before="60" w:line="240" w:lineRule="auto"/>
            <w:ind w:left="360"/>
            <w:rPr>
              <w:color w:val="000000"/>
            </w:rPr>
          </w:pPr>
          <w:hyperlink w:anchor="_oc8l46j8v205">
            <w:r w:rsidR="00B76948">
              <w:rPr>
                <w:color w:val="000000"/>
              </w:rPr>
              <w:t>User Characteristics</w:t>
            </w:r>
          </w:hyperlink>
          <w:r w:rsidR="00B76948">
            <w:rPr>
              <w:color w:val="000000"/>
            </w:rPr>
            <w:tab/>
          </w:r>
          <w:r w:rsidR="00B76948">
            <w:fldChar w:fldCharType="begin"/>
          </w:r>
          <w:r w:rsidR="00B76948">
            <w:instrText xml:space="preserve"> PAGEREF _oc8l46j8v205 \h </w:instrText>
          </w:r>
          <w:r w:rsidR="00B76948">
            <w:fldChar w:fldCharType="separate"/>
          </w:r>
          <w:r w:rsidR="00B76948">
            <w:rPr>
              <w:color w:val="000000"/>
            </w:rPr>
            <w:t>9</w:t>
          </w:r>
          <w:r w:rsidR="00B76948">
            <w:fldChar w:fldCharType="end"/>
          </w:r>
        </w:p>
        <w:p w:rsidR="00B71A3D" w:rsidRDefault="000C6418">
          <w:pPr>
            <w:tabs>
              <w:tab w:val="right" w:pos="10350"/>
            </w:tabs>
            <w:spacing w:before="60" w:line="240" w:lineRule="auto"/>
            <w:ind w:left="360"/>
            <w:rPr>
              <w:color w:val="000000"/>
            </w:rPr>
          </w:pPr>
          <w:hyperlink w:anchor="_4qha7swhojwd">
            <w:r w:rsidR="00B76948">
              <w:rPr>
                <w:color w:val="000000"/>
              </w:rPr>
              <w:t>General Constraints</w:t>
            </w:r>
          </w:hyperlink>
          <w:r w:rsidR="00B76948">
            <w:rPr>
              <w:color w:val="000000"/>
            </w:rPr>
            <w:tab/>
          </w:r>
          <w:r w:rsidR="00B76948">
            <w:fldChar w:fldCharType="begin"/>
          </w:r>
          <w:r w:rsidR="00B76948">
            <w:instrText xml:space="preserve"> PAGEREF _4qha7swhojwd \h </w:instrText>
          </w:r>
          <w:r w:rsidR="00B76948">
            <w:fldChar w:fldCharType="separate"/>
          </w:r>
          <w:r w:rsidR="00B76948">
            <w:rPr>
              <w:color w:val="000000"/>
            </w:rPr>
            <w:t>9</w:t>
          </w:r>
          <w:r w:rsidR="00B76948">
            <w:fldChar w:fldCharType="end"/>
          </w:r>
        </w:p>
        <w:p w:rsidR="00B71A3D" w:rsidRDefault="000C6418">
          <w:pPr>
            <w:tabs>
              <w:tab w:val="right" w:pos="10350"/>
            </w:tabs>
            <w:spacing w:before="60" w:line="240" w:lineRule="auto"/>
            <w:ind w:left="360"/>
            <w:rPr>
              <w:color w:val="000000"/>
            </w:rPr>
          </w:pPr>
          <w:hyperlink w:anchor="_wj3tnhdqwf4s">
            <w:r w:rsidR="00B76948">
              <w:rPr>
                <w:color w:val="000000"/>
              </w:rPr>
              <w:t>Assumptions and dependencies</w:t>
            </w:r>
          </w:hyperlink>
          <w:r w:rsidR="00B76948">
            <w:rPr>
              <w:color w:val="000000"/>
            </w:rPr>
            <w:tab/>
          </w:r>
          <w:r w:rsidR="00B76948">
            <w:fldChar w:fldCharType="begin"/>
          </w:r>
          <w:r w:rsidR="00B76948">
            <w:instrText xml:space="preserve"> PAGEREF _wj3tnhdqwf4s \h </w:instrText>
          </w:r>
          <w:r w:rsidR="00B76948">
            <w:fldChar w:fldCharType="separate"/>
          </w:r>
          <w:r w:rsidR="00B76948">
            <w:rPr>
              <w:color w:val="000000"/>
            </w:rPr>
            <w:t>9</w:t>
          </w:r>
          <w:r w:rsidR="00B76948">
            <w:fldChar w:fldCharType="end"/>
          </w:r>
        </w:p>
        <w:p w:rsidR="00B71A3D" w:rsidRDefault="000C6418">
          <w:pPr>
            <w:tabs>
              <w:tab w:val="right" w:pos="10350"/>
            </w:tabs>
            <w:spacing w:before="200" w:line="240" w:lineRule="auto"/>
            <w:rPr>
              <w:b/>
              <w:color w:val="000000"/>
            </w:rPr>
          </w:pPr>
          <w:hyperlink w:anchor="_btrmzn5ipqg">
            <w:r w:rsidR="00B76948">
              <w:rPr>
                <w:b/>
                <w:color w:val="000000"/>
              </w:rPr>
              <w:t>Specific Requirements</w:t>
            </w:r>
          </w:hyperlink>
          <w:r w:rsidR="00B76948">
            <w:rPr>
              <w:b/>
              <w:color w:val="000000"/>
            </w:rPr>
            <w:tab/>
          </w:r>
          <w:r w:rsidR="00B76948">
            <w:fldChar w:fldCharType="begin"/>
          </w:r>
          <w:r w:rsidR="00B76948">
            <w:instrText xml:space="preserve"> PAGEREF _btrmzn5ipqg \h </w:instrText>
          </w:r>
          <w:r w:rsidR="00B76948">
            <w:fldChar w:fldCharType="separate"/>
          </w:r>
          <w:r w:rsidR="00B76948">
            <w:rPr>
              <w:b/>
              <w:color w:val="000000"/>
            </w:rPr>
            <w:t>9</w:t>
          </w:r>
          <w:r w:rsidR="00B76948">
            <w:fldChar w:fldCharType="end"/>
          </w:r>
        </w:p>
        <w:p w:rsidR="00B71A3D" w:rsidRDefault="000C6418">
          <w:pPr>
            <w:tabs>
              <w:tab w:val="right" w:pos="10350"/>
            </w:tabs>
            <w:spacing w:before="60" w:line="240" w:lineRule="auto"/>
            <w:ind w:left="360"/>
            <w:rPr>
              <w:color w:val="000000"/>
            </w:rPr>
          </w:pPr>
          <w:hyperlink w:anchor="_p5phj4xecev7">
            <w:r w:rsidR="00B76948">
              <w:rPr>
                <w:color w:val="000000"/>
              </w:rPr>
              <w:t>Textures Needed:</w:t>
            </w:r>
          </w:hyperlink>
          <w:r w:rsidR="00B76948">
            <w:rPr>
              <w:color w:val="000000"/>
            </w:rPr>
            <w:tab/>
          </w:r>
          <w:r w:rsidR="00B76948">
            <w:fldChar w:fldCharType="begin"/>
          </w:r>
          <w:r w:rsidR="00B76948">
            <w:instrText xml:space="preserve"> PAGEREF _p5phj4xecev7 \h </w:instrText>
          </w:r>
          <w:r w:rsidR="00B76948">
            <w:fldChar w:fldCharType="separate"/>
          </w:r>
          <w:r w:rsidR="00B76948">
            <w:rPr>
              <w:color w:val="000000"/>
            </w:rPr>
            <w:t>9</w:t>
          </w:r>
          <w:r w:rsidR="00B76948">
            <w:fldChar w:fldCharType="end"/>
          </w:r>
        </w:p>
        <w:p w:rsidR="00B71A3D" w:rsidRDefault="000C6418">
          <w:pPr>
            <w:tabs>
              <w:tab w:val="right" w:pos="10350"/>
            </w:tabs>
            <w:spacing w:before="60" w:line="240" w:lineRule="auto"/>
            <w:ind w:left="360"/>
            <w:rPr>
              <w:color w:val="000000"/>
            </w:rPr>
          </w:pPr>
          <w:hyperlink w:anchor="_96ncw84l8ijx">
            <w:r w:rsidR="00B76948">
              <w:rPr>
                <w:color w:val="000000"/>
              </w:rPr>
              <w:t>Models Needed</w:t>
            </w:r>
          </w:hyperlink>
          <w:r w:rsidR="00B76948">
            <w:rPr>
              <w:color w:val="000000"/>
            </w:rPr>
            <w:tab/>
          </w:r>
          <w:r w:rsidR="00B76948">
            <w:fldChar w:fldCharType="begin"/>
          </w:r>
          <w:r w:rsidR="00B76948">
            <w:instrText xml:space="preserve"> PAGEREF _96ncw84l8ijx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360"/>
            <w:rPr>
              <w:color w:val="000000"/>
            </w:rPr>
          </w:pPr>
          <w:hyperlink w:anchor="_158i3nkfirfp">
            <w:r w:rsidR="00B76948">
              <w:rPr>
                <w:color w:val="000000"/>
              </w:rPr>
              <w:t>Hardware Requirements</w:t>
            </w:r>
          </w:hyperlink>
          <w:r w:rsidR="00B76948">
            <w:rPr>
              <w:color w:val="000000"/>
            </w:rPr>
            <w:tab/>
          </w:r>
          <w:r w:rsidR="00B76948">
            <w:fldChar w:fldCharType="begin"/>
          </w:r>
          <w:r w:rsidR="00B76948">
            <w:instrText xml:space="preserve"> PAGEREF _158i3nkfirfp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360"/>
            <w:rPr>
              <w:color w:val="000000"/>
            </w:rPr>
          </w:pPr>
          <w:hyperlink w:anchor="_kkq580mq48yj">
            <w:r w:rsidR="00B76948">
              <w:rPr>
                <w:color w:val="000000"/>
              </w:rPr>
              <w:t>Software Requirements</w:t>
            </w:r>
          </w:hyperlink>
          <w:r w:rsidR="00B76948">
            <w:rPr>
              <w:color w:val="000000"/>
            </w:rPr>
            <w:tab/>
          </w:r>
          <w:r w:rsidR="00B76948">
            <w:fldChar w:fldCharType="begin"/>
          </w:r>
          <w:r w:rsidR="00B76948">
            <w:instrText xml:space="preserve"> PAGEREF _kkq580mq48yj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360"/>
            <w:rPr>
              <w:color w:val="000000"/>
            </w:rPr>
          </w:pPr>
          <w:hyperlink w:anchor="_jh8zesnv22kc">
            <w:r w:rsidR="00B76948">
              <w:rPr>
                <w:color w:val="000000"/>
              </w:rPr>
              <w:t>Interface Requirements</w:t>
            </w:r>
          </w:hyperlink>
          <w:r w:rsidR="00B76948">
            <w:rPr>
              <w:color w:val="000000"/>
            </w:rPr>
            <w:tab/>
          </w:r>
          <w:r w:rsidR="00B76948">
            <w:fldChar w:fldCharType="begin"/>
          </w:r>
          <w:r w:rsidR="00B76948">
            <w:instrText xml:space="preserve"> PAGEREF _jh8zesnv22kc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720"/>
            <w:rPr>
              <w:color w:val="000000"/>
            </w:rPr>
          </w:pPr>
          <w:hyperlink w:anchor="_b32318j9pcx7">
            <w:r w:rsidR="00B76948">
              <w:rPr>
                <w:color w:val="000000"/>
              </w:rPr>
              <w:t>U1 - Mouse (100 Mandatory)</w:t>
            </w:r>
          </w:hyperlink>
          <w:r w:rsidR="00B76948">
            <w:rPr>
              <w:color w:val="000000"/>
            </w:rPr>
            <w:tab/>
          </w:r>
          <w:r w:rsidR="00B76948">
            <w:fldChar w:fldCharType="begin"/>
          </w:r>
          <w:r w:rsidR="00B76948">
            <w:instrText xml:space="preserve"> PAGEREF _b32318j9pcx7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720"/>
            <w:rPr>
              <w:color w:val="000000"/>
            </w:rPr>
          </w:pPr>
          <w:hyperlink w:anchor="_24h7o3w81z6z">
            <w:r w:rsidR="00B76948">
              <w:rPr>
                <w:color w:val="000000"/>
              </w:rPr>
              <w:t>U2 - Keyboard (100 Mandatory)</w:t>
            </w:r>
          </w:hyperlink>
          <w:r w:rsidR="00B76948">
            <w:rPr>
              <w:color w:val="000000"/>
            </w:rPr>
            <w:tab/>
          </w:r>
          <w:r w:rsidR="00B76948">
            <w:fldChar w:fldCharType="begin"/>
          </w:r>
          <w:r w:rsidR="00B76948">
            <w:instrText xml:space="preserve"> PAGEREF _24h7o3w81z6z \h </w:instrText>
          </w:r>
          <w:r w:rsidR="00B76948">
            <w:fldChar w:fldCharType="separate"/>
          </w:r>
          <w:r w:rsidR="00B76948">
            <w:rPr>
              <w:color w:val="000000"/>
            </w:rPr>
            <w:t>10</w:t>
          </w:r>
          <w:r w:rsidR="00B76948">
            <w:fldChar w:fldCharType="end"/>
          </w:r>
        </w:p>
        <w:p w:rsidR="00B71A3D" w:rsidRDefault="000C6418">
          <w:pPr>
            <w:tabs>
              <w:tab w:val="right" w:pos="10350"/>
            </w:tabs>
            <w:spacing w:before="60" w:line="240" w:lineRule="auto"/>
            <w:ind w:left="360"/>
            <w:rPr>
              <w:color w:val="000000"/>
            </w:rPr>
          </w:pPr>
          <w:hyperlink w:anchor="_xq86csw1g8jq">
            <w:r w:rsidR="00B76948">
              <w:rPr>
                <w:color w:val="000000"/>
              </w:rPr>
              <w:t>Functional Requirements</w:t>
            </w:r>
          </w:hyperlink>
          <w:r w:rsidR="00B76948">
            <w:rPr>
              <w:color w:val="000000"/>
            </w:rPr>
            <w:tab/>
          </w:r>
          <w:r w:rsidR="00B76948">
            <w:fldChar w:fldCharType="begin"/>
          </w:r>
          <w:r w:rsidR="00B76948">
            <w:instrText xml:space="preserve"> PAGEREF _xq86csw1g8jq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1 - Shooting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2 - Spawning Targets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3 - Spawn Turrets(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4 - Create Corridor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5 - Create Room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6 - UI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7 - Mesh Importer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720"/>
            <w:rPr>
              <w:color w:val="000000"/>
            </w:rPr>
          </w:pPr>
          <w:hyperlink w:anchor="_fc71n0nd1zl1">
            <w:r w:rsidR="00B76948">
              <w:rPr>
                <w:color w:val="000000"/>
              </w:rPr>
              <w:t>F8 - Texture Handler (100 Mandatory)</w:t>
            </w:r>
          </w:hyperlink>
          <w:r w:rsidR="00B76948">
            <w:rPr>
              <w:color w:val="000000"/>
            </w:rPr>
            <w:tab/>
          </w:r>
          <w:r w:rsidR="00B76948">
            <w:fldChar w:fldCharType="begin"/>
          </w:r>
          <w:r w:rsidR="00B76948">
            <w:instrText xml:space="preserve"> PAGEREF _fc71n0nd1zl1 \h </w:instrText>
          </w:r>
          <w:r w:rsidR="00B76948">
            <w:fldChar w:fldCharType="separate"/>
          </w:r>
          <w:r w:rsidR="00B76948">
            <w:rPr>
              <w:color w:val="000000"/>
            </w:rPr>
            <w:t>11</w:t>
          </w:r>
          <w:r w:rsidR="00B76948">
            <w:fldChar w:fldCharType="end"/>
          </w:r>
        </w:p>
        <w:p w:rsidR="00B71A3D" w:rsidRDefault="000C6418">
          <w:pPr>
            <w:tabs>
              <w:tab w:val="right" w:pos="10350"/>
            </w:tabs>
            <w:spacing w:before="60" w:line="240" w:lineRule="auto"/>
            <w:ind w:left="360"/>
            <w:rPr>
              <w:color w:val="000000"/>
            </w:rPr>
          </w:pPr>
          <w:hyperlink w:anchor="_3cvaber9quy9">
            <w:r w:rsidR="00B76948">
              <w:rPr>
                <w:color w:val="000000"/>
              </w:rPr>
              <w:t>Performance Requirements</w:t>
            </w:r>
          </w:hyperlink>
          <w:r w:rsidR="00B76948">
            <w:rPr>
              <w:color w:val="000000"/>
            </w:rPr>
            <w:tab/>
          </w:r>
          <w:r w:rsidR="00B76948">
            <w:fldChar w:fldCharType="begin"/>
          </w:r>
          <w:r w:rsidR="00B76948">
            <w:instrText xml:space="preserve"> PAGEREF _3cvaber9quy9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1 - The system will perform on average no less than 40 Frames per second</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2 - The system will have no sudden frame drops</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3 - The system will support the input of any keyboard and mouse</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4 - The system will initialise and run from hard-drive storage in under 10 seconds</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5 - The system will be able to run from removable storage formats given that the right     DirectX version is installed.</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6 - The system will load levels in under 5 seconds.</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ks4ppde3kixi">
            <w:r w:rsidR="00B76948">
              <w:rPr>
                <w:color w:val="000000"/>
              </w:rPr>
              <w:t>P7 - The system will not close unless instructed to</w:t>
            </w:r>
          </w:hyperlink>
          <w:r w:rsidR="00B76948">
            <w:rPr>
              <w:color w:val="000000"/>
            </w:rPr>
            <w:tab/>
          </w:r>
          <w:r w:rsidR="00B76948">
            <w:fldChar w:fldCharType="begin"/>
          </w:r>
          <w:r w:rsidR="00B76948">
            <w:instrText xml:space="preserve"> PAGEREF _ks4ppde3kixi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360"/>
            <w:rPr>
              <w:color w:val="000000"/>
            </w:rPr>
          </w:pPr>
          <w:hyperlink w:anchor="_3cvaber9quy9">
            <w:r w:rsidR="00B76948">
              <w:rPr>
                <w:color w:val="000000"/>
              </w:rPr>
              <w:t>Reliability requirements</w:t>
            </w:r>
          </w:hyperlink>
          <w:r w:rsidR="00B76948">
            <w:rPr>
              <w:color w:val="000000"/>
            </w:rPr>
            <w:tab/>
          </w:r>
          <w:r w:rsidR="00B76948">
            <w:fldChar w:fldCharType="begin"/>
          </w:r>
          <w:r w:rsidR="00B76948">
            <w:instrText xml:space="preserve"> PAGEREF _3cvaber9quy9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ad3mpvudchyy">
            <w:r w:rsidR="00B76948">
              <w:rPr>
                <w:color w:val="000000"/>
              </w:rPr>
              <w:t>R1 - Mean time between failures will be 24 hours of game-play.</w:t>
            </w:r>
          </w:hyperlink>
          <w:r w:rsidR="00B76948">
            <w:rPr>
              <w:color w:val="000000"/>
            </w:rPr>
            <w:tab/>
          </w:r>
          <w:r w:rsidR="00B76948">
            <w:fldChar w:fldCharType="begin"/>
          </w:r>
          <w:r w:rsidR="00B76948">
            <w:instrText xml:space="preserve"> PAGEREF _ad3mpvudchyy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ad3mpvudchyy">
            <w:r w:rsidR="00B76948">
              <w:rPr>
                <w:color w:val="000000"/>
              </w:rPr>
              <w:t>R2 - Failures can be caused by unknown player inputs/devices</w:t>
            </w:r>
          </w:hyperlink>
          <w:r w:rsidR="00B76948">
            <w:rPr>
              <w:color w:val="000000"/>
            </w:rPr>
            <w:tab/>
          </w:r>
          <w:r w:rsidR="00B76948">
            <w:fldChar w:fldCharType="begin"/>
          </w:r>
          <w:r w:rsidR="00B76948">
            <w:instrText xml:space="preserve"> PAGEREF _ad3mpvudchyy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720"/>
            <w:rPr>
              <w:color w:val="000000"/>
            </w:rPr>
          </w:pPr>
          <w:hyperlink w:anchor="_ad3mpvudchyy">
            <w:r w:rsidR="00B76948">
              <w:rPr>
                <w:color w:val="000000"/>
              </w:rPr>
              <w:t>R3 - The user will not be able to change controls these are hard coded in</w:t>
            </w:r>
          </w:hyperlink>
          <w:r w:rsidR="00B76948">
            <w:rPr>
              <w:color w:val="000000"/>
            </w:rPr>
            <w:tab/>
          </w:r>
          <w:r w:rsidR="00B76948">
            <w:fldChar w:fldCharType="begin"/>
          </w:r>
          <w:r w:rsidR="00B76948">
            <w:instrText xml:space="preserve"> PAGEREF _ad3mpvudchyy \h </w:instrText>
          </w:r>
          <w:r w:rsidR="00B76948">
            <w:fldChar w:fldCharType="separate"/>
          </w:r>
          <w:r w:rsidR="00B76948">
            <w:rPr>
              <w:color w:val="000000"/>
            </w:rPr>
            <w:t>12</w:t>
          </w:r>
          <w:r w:rsidR="00B76948">
            <w:fldChar w:fldCharType="end"/>
          </w:r>
        </w:p>
        <w:p w:rsidR="00B71A3D" w:rsidRDefault="000C6418">
          <w:pPr>
            <w:tabs>
              <w:tab w:val="right" w:pos="10350"/>
            </w:tabs>
            <w:spacing w:before="60" w:line="240" w:lineRule="auto"/>
            <w:ind w:left="360"/>
            <w:rPr>
              <w:color w:val="000000"/>
            </w:rPr>
          </w:pPr>
          <w:hyperlink w:anchor="_3cvaber9quy9">
            <w:r w:rsidR="00B76948">
              <w:rPr>
                <w:color w:val="000000"/>
              </w:rPr>
              <w:t>Design Constraints</w:t>
            </w:r>
          </w:hyperlink>
          <w:r w:rsidR="00B76948">
            <w:rPr>
              <w:color w:val="000000"/>
            </w:rPr>
            <w:tab/>
          </w:r>
          <w:r w:rsidR="00B76948">
            <w:fldChar w:fldCharType="begin"/>
          </w:r>
          <w:r w:rsidR="00B76948">
            <w:instrText xml:space="preserve"> PAGEREF _3cvaber9quy9 \h </w:instrText>
          </w:r>
          <w:r w:rsidR="00B76948">
            <w:fldChar w:fldCharType="separate"/>
          </w:r>
          <w:r w:rsidR="00B76948">
            <w:rPr>
              <w:color w:val="000000"/>
            </w:rPr>
            <w:t>12</w:t>
          </w:r>
          <w:r w:rsidR="00B76948">
            <w:fldChar w:fldCharType="end"/>
          </w:r>
        </w:p>
        <w:p w:rsidR="00B71A3D" w:rsidRDefault="000C6418">
          <w:pPr>
            <w:tabs>
              <w:tab w:val="right" w:pos="10350"/>
            </w:tabs>
            <w:spacing w:before="200" w:line="240" w:lineRule="auto"/>
            <w:rPr>
              <w:b/>
              <w:color w:val="000000"/>
            </w:rPr>
          </w:pPr>
          <w:hyperlink w:anchor="_7051k1rx6lrq">
            <w:r w:rsidR="00B76948">
              <w:rPr>
                <w:b/>
                <w:color w:val="000000"/>
              </w:rPr>
              <w:t>Design Overview</w:t>
            </w:r>
          </w:hyperlink>
          <w:r w:rsidR="00B76948">
            <w:rPr>
              <w:b/>
              <w:color w:val="000000"/>
            </w:rPr>
            <w:tab/>
          </w:r>
          <w:r w:rsidR="00B76948">
            <w:fldChar w:fldCharType="begin"/>
          </w:r>
          <w:r w:rsidR="00B76948">
            <w:instrText xml:space="preserve"> PAGEREF _7051k1rx6lrq \h </w:instrText>
          </w:r>
          <w:r w:rsidR="00B76948">
            <w:fldChar w:fldCharType="separate"/>
          </w:r>
          <w:r w:rsidR="00B76948">
            <w:rPr>
              <w:b/>
              <w:color w:val="000000"/>
            </w:rPr>
            <w:t>13</w:t>
          </w:r>
          <w:r w:rsidR="00B76948">
            <w:fldChar w:fldCharType="end"/>
          </w:r>
        </w:p>
        <w:p w:rsidR="00B71A3D" w:rsidRDefault="000C6418">
          <w:pPr>
            <w:tabs>
              <w:tab w:val="right" w:pos="10350"/>
            </w:tabs>
            <w:spacing w:before="60" w:line="240" w:lineRule="auto"/>
            <w:ind w:left="360"/>
            <w:rPr>
              <w:color w:val="000000"/>
            </w:rPr>
          </w:pPr>
          <w:hyperlink w:anchor="_o4b6osy2q7ns">
            <w:r w:rsidR="00B76948">
              <w:rPr>
                <w:color w:val="000000"/>
              </w:rPr>
              <w:t>Software Structure Chart</w:t>
            </w:r>
          </w:hyperlink>
          <w:r w:rsidR="00B76948">
            <w:rPr>
              <w:color w:val="000000"/>
            </w:rPr>
            <w:tab/>
          </w:r>
          <w:r w:rsidR="00B76948">
            <w:fldChar w:fldCharType="begin"/>
          </w:r>
          <w:r w:rsidR="00B76948">
            <w:instrText xml:space="preserve"> PAGEREF _o4b6osy2q7ns \h </w:instrText>
          </w:r>
          <w:r w:rsidR="00B76948">
            <w:fldChar w:fldCharType="separate"/>
          </w:r>
          <w:r w:rsidR="00B76948">
            <w:rPr>
              <w:color w:val="000000"/>
            </w:rPr>
            <w:t>13</w:t>
          </w:r>
          <w:r w:rsidR="00B76948">
            <w:fldChar w:fldCharType="end"/>
          </w:r>
        </w:p>
        <w:p w:rsidR="00B71A3D" w:rsidRDefault="000C6418">
          <w:pPr>
            <w:tabs>
              <w:tab w:val="right" w:pos="10350"/>
            </w:tabs>
            <w:spacing w:before="60" w:line="240" w:lineRule="auto"/>
            <w:ind w:left="360"/>
            <w:rPr>
              <w:color w:val="000000"/>
            </w:rPr>
          </w:pPr>
          <w:hyperlink w:anchor="_28g87cchvocu">
            <w:r w:rsidR="00B76948">
              <w:rPr>
                <w:color w:val="000000"/>
              </w:rPr>
              <w:t>Screen Design</w:t>
            </w:r>
          </w:hyperlink>
          <w:r w:rsidR="00B76948">
            <w:rPr>
              <w:color w:val="000000"/>
            </w:rPr>
            <w:tab/>
          </w:r>
          <w:r w:rsidR="00B76948">
            <w:fldChar w:fldCharType="begin"/>
          </w:r>
          <w:r w:rsidR="00B76948">
            <w:instrText xml:space="preserve"> PAGEREF _28g87cchvocu \h </w:instrText>
          </w:r>
          <w:r w:rsidR="00B76948">
            <w:fldChar w:fldCharType="separate"/>
          </w:r>
          <w:r w:rsidR="00B76948">
            <w:rPr>
              <w:color w:val="000000"/>
            </w:rPr>
            <w:t>13</w:t>
          </w:r>
          <w:r w:rsidR="00B76948">
            <w:fldChar w:fldCharType="end"/>
          </w:r>
        </w:p>
        <w:p w:rsidR="00B71A3D" w:rsidRDefault="000C6418">
          <w:pPr>
            <w:tabs>
              <w:tab w:val="right" w:pos="10350"/>
            </w:tabs>
            <w:spacing w:before="60" w:line="240" w:lineRule="auto"/>
            <w:ind w:left="720"/>
            <w:rPr>
              <w:color w:val="000000"/>
            </w:rPr>
          </w:pPr>
          <w:hyperlink w:anchor="_me2ttqj7mqgn">
            <w:r w:rsidR="00B76948">
              <w:rPr>
                <w:color w:val="000000"/>
              </w:rPr>
              <w:t>Main Menu</w:t>
            </w:r>
          </w:hyperlink>
          <w:r w:rsidR="00B76948">
            <w:rPr>
              <w:color w:val="000000"/>
            </w:rPr>
            <w:tab/>
          </w:r>
          <w:r w:rsidR="00B76948">
            <w:fldChar w:fldCharType="begin"/>
          </w:r>
          <w:r w:rsidR="00B76948">
            <w:instrText xml:space="preserve"> PAGEREF _me2ttqj7mqgn \h </w:instrText>
          </w:r>
          <w:r w:rsidR="00B76948">
            <w:fldChar w:fldCharType="separate"/>
          </w:r>
          <w:r w:rsidR="00B76948">
            <w:rPr>
              <w:color w:val="000000"/>
            </w:rPr>
            <w:t>13</w:t>
          </w:r>
          <w:r w:rsidR="00B76948">
            <w:fldChar w:fldCharType="end"/>
          </w:r>
        </w:p>
        <w:p w:rsidR="00B71A3D" w:rsidRDefault="000C6418">
          <w:pPr>
            <w:tabs>
              <w:tab w:val="right" w:pos="10350"/>
            </w:tabs>
            <w:spacing w:before="60" w:line="240" w:lineRule="auto"/>
            <w:ind w:left="720"/>
            <w:rPr>
              <w:color w:val="000000"/>
            </w:rPr>
          </w:pPr>
          <w:hyperlink w:anchor="_r8u41is0xtlo">
            <w:r w:rsidR="00B76948">
              <w:rPr>
                <w:color w:val="000000"/>
              </w:rPr>
              <w:t>Game</w:t>
            </w:r>
          </w:hyperlink>
          <w:r w:rsidR="00B76948">
            <w:rPr>
              <w:color w:val="000000"/>
            </w:rPr>
            <w:tab/>
          </w:r>
          <w:r w:rsidR="00B76948">
            <w:fldChar w:fldCharType="begin"/>
          </w:r>
          <w:r w:rsidR="00B76948">
            <w:instrText xml:space="preserve"> PAGEREF _r8u41is0xtlo \h </w:instrText>
          </w:r>
          <w:r w:rsidR="00B76948">
            <w:fldChar w:fldCharType="separate"/>
          </w:r>
          <w:r w:rsidR="00B76948">
            <w:rPr>
              <w:color w:val="000000"/>
            </w:rPr>
            <w:t>14</w:t>
          </w:r>
          <w:r w:rsidR="00B76948">
            <w:fldChar w:fldCharType="end"/>
          </w:r>
        </w:p>
        <w:p w:rsidR="00B71A3D" w:rsidRDefault="000C6418">
          <w:pPr>
            <w:tabs>
              <w:tab w:val="right" w:pos="10350"/>
            </w:tabs>
            <w:spacing w:before="60" w:line="240" w:lineRule="auto"/>
            <w:ind w:left="720"/>
            <w:rPr>
              <w:color w:val="000000"/>
            </w:rPr>
          </w:pPr>
          <w:hyperlink w:anchor="_k9ahbwb2wee5">
            <w:r w:rsidR="00B76948">
              <w:rPr>
                <w:color w:val="000000"/>
              </w:rPr>
              <w:t>Level Selector</w:t>
            </w:r>
          </w:hyperlink>
          <w:r w:rsidR="00B76948">
            <w:rPr>
              <w:color w:val="000000"/>
            </w:rPr>
            <w:tab/>
          </w:r>
          <w:r w:rsidR="00B76948">
            <w:fldChar w:fldCharType="begin"/>
          </w:r>
          <w:r w:rsidR="00B76948">
            <w:instrText xml:space="preserve"> PAGEREF _k9ahbwb2wee5 \h </w:instrText>
          </w:r>
          <w:r w:rsidR="00B76948">
            <w:fldChar w:fldCharType="separate"/>
          </w:r>
          <w:r w:rsidR="00B76948">
            <w:rPr>
              <w:color w:val="000000"/>
            </w:rPr>
            <w:t>15</w:t>
          </w:r>
          <w:r w:rsidR="00B76948">
            <w:fldChar w:fldCharType="end"/>
          </w:r>
        </w:p>
        <w:p w:rsidR="00B71A3D" w:rsidRDefault="000C6418">
          <w:pPr>
            <w:tabs>
              <w:tab w:val="right" w:pos="10350"/>
            </w:tabs>
            <w:spacing w:before="60" w:line="240" w:lineRule="auto"/>
            <w:ind w:left="360"/>
            <w:rPr>
              <w:color w:val="000000"/>
            </w:rPr>
          </w:pPr>
          <w:hyperlink w:anchor="_2vysopacdlbi">
            <w:r w:rsidR="00B76948">
              <w:rPr>
                <w:color w:val="000000"/>
              </w:rPr>
              <w:t>Level Design</w:t>
            </w:r>
          </w:hyperlink>
          <w:r w:rsidR="00B76948">
            <w:rPr>
              <w:color w:val="000000"/>
            </w:rPr>
            <w:tab/>
          </w:r>
          <w:r w:rsidR="00B76948">
            <w:fldChar w:fldCharType="begin"/>
          </w:r>
          <w:r w:rsidR="00B76948">
            <w:instrText xml:space="preserve"> PAGEREF _2vysopacdlbi \h </w:instrText>
          </w:r>
          <w:r w:rsidR="00B76948">
            <w:fldChar w:fldCharType="separate"/>
          </w:r>
          <w:r w:rsidR="00B76948">
            <w:rPr>
              <w:color w:val="000000"/>
            </w:rPr>
            <w:t>15</w:t>
          </w:r>
          <w:r w:rsidR="00B76948">
            <w:fldChar w:fldCharType="end"/>
          </w:r>
        </w:p>
        <w:p w:rsidR="00B71A3D" w:rsidRDefault="000C6418">
          <w:pPr>
            <w:tabs>
              <w:tab w:val="right" w:pos="10350"/>
            </w:tabs>
            <w:spacing w:before="60" w:line="240" w:lineRule="auto"/>
            <w:ind w:left="720"/>
            <w:rPr>
              <w:color w:val="000000"/>
            </w:rPr>
          </w:pPr>
          <w:hyperlink w:anchor="_ll3traxqkq30">
            <w:r w:rsidR="00B76948">
              <w:rPr>
                <w:color w:val="000000"/>
              </w:rPr>
              <w:t>Level 1       Level 2                Level 3</w:t>
            </w:r>
          </w:hyperlink>
          <w:r w:rsidR="00B76948">
            <w:rPr>
              <w:color w:val="000000"/>
            </w:rPr>
            <w:tab/>
          </w:r>
          <w:r w:rsidR="00B76948">
            <w:fldChar w:fldCharType="begin"/>
          </w:r>
          <w:r w:rsidR="00B76948">
            <w:instrText xml:space="preserve"> PAGEREF _ll3traxqkq30 \h </w:instrText>
          </w:r>
          <w:r w:rsidR="00B76948">
            <w:fldChar w:fldCharType="separate"/>
          </w:r>
          <w:r w:rsidR="00B76948">
            <w:rPr>
              <w:color w:val="000000"/>
            </w:rPr>
            <w:t>15</w:t>
          </w:r>
          <w:r w:rsidR="00B76948">
            <w:fldChar w:fldCharType="end"/>
          </w:r>
        </w:p>
        <w:p w:rsidR="00B71A3D" w:rsidRDefault="000C6418">
          <w:pPr>
            <w:tabs>
              <w:tab w:val="right" w:pos="10350"/>
            </w:tabs>
            <w:spacing w:before="200" w:line="240" w:lineRule="auto"/>
            <w:rPr>
              <w:b/>
              <w:color w:val="000000"/>
            </w:rPr>
          </w:pPr>
          <w:hyperlink w:anchor="_fwzgwndz8stt">
            <w:r w:rsidR="00B76948">
              <w:rPr>
                <w:b/>
                <w:color w:val="000000"/>
              </w:rPr>
              <w:t>Detailed functionality description</w:t>
            </w:r>
          </w:hyperlink>
          <w:r w:rsidR="00B76948">
            <w:rPr>
              <w:b/>
              <w:color w:val="000000"/>
            </w:rPr>
            <w:tab/>
          </w:r>
          <w:r w:rsidR="00B76948">
            <w:fldChar w:fldCharType="begin"/>
          </w:r>
          <w:r w:rsidR="00B76948">
            <w:instrText xml:space="preserve"> PAGEREF _fwzgwndz8stt \h </w:instrText>
          </w:r>
          <w:r w:rsidR="00B76948">
            <w:fldChar w:fldCharType="separate"/>
          </w:r>
          <w:r w:rsidR="00B76948">
            <w:rPr>
              <w:b/>
              <w:color w:val="000000"/>
            </w:rPr>
            <w:t>16</w:t>
          </w:r>
          <w:r w:rsidR="00B76948">
            <w:fldChar w:fldCharType="end"/>
          </w:r>
        </w:p>
        <w:p w:rsidR="00B71A3D" w:rsidRDefault="000C6418">
          <w:pPr>
            <w:tabs>
              <w:tab w:val="right" w:pos="10350"/>
            </w:tabs>
            <w:spacing w:before="60" w:line="240" w:lineRule="auto"/>
            <w:ind w:left="360"/>
            <w:rPr>
              <w:color w:val="000000"/>
            </w:rPr>
          </w:pPr>
          <w:hyperlink w:anchor="_sgxke4u3vo37">
            <w:r w:rsidR="00B76948">
              <w:rPr>
                <w:color w:val="000000"/>
              </w:rPr>
              <w:t>D1 - Texture Importer</w:t>
            </w:r>
          </w:hyperlink>
          <w:r w:rsidR="00B76948">
            <w:rPr>
              <w:color w:val="000000"/>
            </w:rPr>
            <w:tab/>
          </w:r>
          <w:r w:rsidR="00B76948">
            <w:fldChar w:fldCharType="begin"/>
          </w:r>
          <w:r w:rsidR="00B76948">
            <w:instrText xml:space="preserve"> PAGEREF _sgxke4u3vo37 \h </w:instrText>
          </w:r>
          <w:r w:rsidR="00B76948">
            <w:fldChar w:fldCharType="separate"/>
          </w:r>
          <w:r w:rsidR="00B76948">
            <w:rPr>
              <w:color w:val="000000"/>
            </w:rPr>
            <w:t>16</w:t>
          </w:r>
          <w:r w:rsidR="00B76948">
            <w:fldChar w:fldCharType="end"/>
          </w:r>
        </w:p>
        <w:p w:rsidR="00B71A3D" w:rsidRDefault="000C6418">
          <w:pPr>
            <w:tabs>
              <w:tab w:val="right" w:pos="10350"/>
            </w:tabs>
            <w:spacing w:before="60" w:line="240" w:lineRule="auto"/>
            <w:ind w:left="720"/>
            <w:rPr>
              <w:color w:val="000000"/>
            </w:rPr>
          </w:pPr>
          <w:hyperlink w:anchor="_uer2ah3va561">
            <w:r w:rsidR="00B76948">
              <w:rPr>
                <w:color w:val="000000"/>
              </w:rPr>
              <w:t>Description:</w:t>
            </w:r>
          </w:hyperlink>
          <w:r w:rsidR="00B76948">
            <w:rPr>
              <w:color w:val="000000"/>
            </w:rPr>
            <w:tab/>
          </w:r>
          <w:r w:rsidR="00B76948">
            <w:fldChar w:fldCharType="begin"/>
          </w:r>
          <w:r w:rsidR="00B76948">
            <w:instrText xml:space="preserve"> PAGEREF _uer2ah3va561 \h </w:instrText>
          </w:r>
          <w:r w:rsidR="00B76948">
            <w:fldChar w:fldCharType="separate"/>
          </w:r>
          <w:r w:rsidR="00B76948">
            <w:rPr>
              <w:color w:val="000000"/>
            </w:rPr>
            <w:t>16</w:t>
          </w:r>
          <w:r w:rsidR="00B76948">
            <w:fldChar w:fldCharType="end"/>
          </w:r>
        </w:p>
        <w:p w:rsidR="00B71A3D" w:rsidRDefault="000C6418">
          <w:pPr>
            <w:tabs>
              <w:tab w:val="right" w:pos="10350"/>
            </w:tabs>
            <w:spacing w:before="60" w:line="240" w:lineRule="auto"/>
            <w:ind w:left="720"/>
            <w:rPr>
              <w:color w:val="000000"/>
            </w:rPr>
          </w:pPr>
          <w:hyperlink w:anchor="_5eulugrzknwq">
            <w:r w:rsidR="00B76948">
              <w:rPr>
                <w:color w:val="000000"/>
              </w:rPr>
              <w:t>Sub-Components:</w:t>
            </w:r>
          </w:hyperlink>
          <w:r w:rsidR="00B76948">
            <w:rPr>
              <w:color w:val="000000"/>
            </w:rPr>
            <w:tab/>
          </w:r>
          <w:r w:rsidR="00B76948">
            <w:fldChar w:fldCharType="begin"/>
          </w:r>
          <w:r w:rsidR="00B76948">
            <w:instrText xml:space="preserve"> PAGEREF _5eulugrzknwq \h </w:instrText>
          </w:r>
          <w:r w:rsidR="00B76948">
            <w:fldChar w:fldCharType="separate"/>
          </w:r>
          <w:r w:rsidR="00B76948">
            <w:rPr>
              <w:color w:val="000000"/>
            </w:rPr>
            <w:t>16</w:t>
          </w:r>
          <w:r w:rsidR="00B76948">
            <w:fldChar w:fldCharType="end"/>
          </w:r>
        </w:p>
        <w:p w:rsidR="00B71A3D" w:rsidRDefault="000C6418">
          <w:pPr>
            <w:tabs>
              <w:tab w:val="right" w:pos="10350"/>
            </w:tabs>
            <w:spacing w:before="60" w:line="240" w:lineRule="auto"/>
            <w:ind w:left="720"/>
            <w:rPr>
              <w:color w:val="000000"/>
            </w:rPr>
          </w:pPr>
          <w:hyperlink w:anchor="_ieo6fpm841si">
            <w:r w:rsidR="00B76948">
              <w:rPr>
                <w:color w:val="000000"/>
              </w:rPr>
              <w:t>Dependencies:</w:t>
            </w:r>
          </w:hyperlink>
          <w:r w:rsidR="00B76948">
            <w:rPr>
              <w:color w:val="000000"/>
            </w:rPr>
            <w:tab/>
          </w:r>
          <w:r w:rsidR="00B76948">
            <w:fldChar w:fldCharType="begin"/>
          </w:r>
          <w:r w:rsidR="00B76948">
            <w:instrText xml:space="preserve"> PAGEREF _ieo6fpm841si \h </w:instrText>
          </w:r>
          <w:r w:rsidR="00B76948">
            <w:fldChar w:fldCharType="separate"/>
          </w:r>
          <w:r w:rsidR="00B76948">
            <w:rPr>
              <w:color w:val="000000"/>
            </w:rPr>
            <w:t>16</w:t>
          </w:r>
          <w:r w:rsidR="00B76948">
            <w:fldChar w:fldCharType="end"/>
          </w:r>
        </w:p>
        <w:p w:rsidR="00B71A3D" w:rsidRDefault="000C6418">
          <w:pPr>
            <w:tabs>
              <w:tab w:val="right" w:pos="10350"/>
            </w:tabs>
            <w:spacing w:before="60" w:line="240" w:lineRule="auto"/>
            <w:ind w:left="720"/>
            <w:rPr>
              <w:color w:val="000000"/>
            </w:rPr>
          </w:pPr>
          <w:hyperlink w:anchor="_8w2657hl48rl">
            <w:r w:rsidR="00B76948">
              <w:rPr>
                <w:color w:val="000000"/>
              </w:rPr>
              <w:t>Used by:</w:t>
            </w:r>
          </w:hyperlink>
          <w:r w:rsidR="00B76948">
            <w:rPr>
              <w:color w:val="000000"/>
            </w:rPr>
            <w:tab/>
          </w:r>
          <w:r w:rsidR="00B76948">
            <w:fldChar w:fldCharType="begin"/>
          </w:r>
          <w:r w:rsidR="00B76948">
            <w:instrText xml:space="preserve"> PAGEREF _8w2657hl48rl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360"/>
            <w:rPr>
              <w:color w:val="000000"/>
            </w:rPr>
          </w:pPr>
          <w:hyperlink w:anchor="_ixv7qwfzqo1e">
            <w:r w:rsidR="00B76948">
              <w:rPr>
                <w:color w:val="000000"/>
              </w:rPr>
              <w:t>D2 - Model Importer</w:t>
            </w:r>
          </w:hyperlink>
          <w:r w:rsidR="00B76948">
            <w:rPr>
              <w:color w:val="000000"/>
            </w:rPr>
            <w:tab/>
          </w:r>
          <w:r w:rsidR="00B76948">
            <w:fldChar w:fldCharType="begin"/>
          </w:r>
          <w:r w:rsidR="00B76948">
            <w:instrText xml:space="preserve"> PAGEREF _ixv7qwfzqo1e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nbo77guif5a0">
            <w:r w:rsidR="00B76948">
              <w:rPr>
                <w:color w:val="000000"/>
              </w:rPr>
              <w:t>Description:</w:t>
            </w:r>
          </w:hyperlink>
          <w:r w:rsidR="00B76948">
            <w:rPr>
              <w:color w:val="000000"/>
            </w:rPr>
            <w:tab/>
          </w:r>
          <w:r w:rsidR="00B76948">
            <w:fldChar w:fldCharType="begin"/>
          </w:r>
          <w:r w:rsidR="00B76948">
            <w:instrText xml:space="preserve"> PAGEREF _nbo77guif5a0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xmm2ymrlmjgw">
            <w:r w:rsidR="00B76948">
              <w:rPr>
                <w:color w:val="000000"/>
              </w:rPr>
              <w:t>Sub-Components:</w:t>
            </w:r>
          </w:hyperlink>
          <w:r w:rsidR="00B76948">
            <w:rPr>
              <w:color w:val="000000"/>
            </w:rPr>
            <w:tab/>
          </w:r>
          <w:r w:rsidR="00B76948">
            <w:fldChar w:fldCharType="begin"/>
          </w:r>
          <w:r w:rsidR="00B76948">
            <w:instrText xml:space="preserve"> PAGEREF _xmm2ymrlmjgw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uz1u6s7627dh">
            <w:r w:rsidR="00B76948">
              <w:rPr>
                <w:color w:val="000000"/>
              </w:rPr>
              <w:t>Dependencies:</w:t>
            </w:r>
          </w:hyperlink>
          <w:r w:rsidR="00B76948">
            <w:rPr>
              <w:color w:val="000000"/>
            </w:rPr>
            <w:tab/>
          </w:r>
          <w:r w:rsidR="00B76948">
            <w:fldChar w:fldCharType="begin"/>
          </w:r>
          <w:r w:rsidR="00B76948">
            <w:instrText xml:space="preserve"> PAGEREF _uz1u6s7627dh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x8zgn0skng1a">
            <w:r w:rsidR="00B76948">
              <w:rPr>
                <w:color w:val="000000"/>
              </w:rPr>
              <w:t>Used by:</w:t>
            </w:r>
          </w:hyperlink>
          <w:r w:rsidR="00B76948">
            <w:rPr>
              <w:color w:val="000000"/>
            </w:rPr>
            <w:tab/>
          </w:r>
          <w:r w:rsidR="00B76948">
            <w:fldChar w:fldCharType="begin"/>
          </w:r>
          <w:r w:rsidR="00B76948">
            <w:instrText xml:space="preserve"> PAGEREF _x8zgn0skng1a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360"/>
            <w:rPr>
              <w:color w:val="000000"/>
            </w:rPr>
          </w:pPr>
          <w:hyperlink w:anchor="_d9ky8nqca8m4">
            <w:r w:rsidR="00B76948">
              <w:rPr>
                <w:color w:val="000000"/>
              </w:rPr>
              <w:t>D3 - Transformation</w:t>
            </w:r>
          </w:hyperlink>
          <w:r w:rsidR="00B76948">
            <w:rPr>
              <w:color w:val="000000"/>
            </w:rPr>
            <w:tab/>
          </w:r>
          <w:r w:rsidR="00B76948">
            <w:fldChar w:fldCharType="begin"/>
          </w:r>
          <w:r w:rsidR="00B76948">
            <w:instrText xml:space="preserve"> PAGEREF _d9ky8nqca8m4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t8h5na23nn2">
            <w:r w:rsidR="00B76948">
              <w:rPr>
                <w:color w:val="000000"/>
              </w:rPr>
              <w:t>Description:</w:t>
            </w:r>
          </w:hyperlink>
          <w:r w:rsidR="00B76948">
            <w:rPr>
              <w:color w:val="000000"/>
            </w:rPr>
            <w:tab/>
          </w:r>
          <w:r w:rsidR="00B76948">
            <w:fldChar w:fldCharType="begin"/>
          </w:r>
          <w:r w:rsidR="00B76948">
            <w:instrText xml:space="preserve"> PAGEREF _t8h5na23nn2 \h </w:instrText>
          </w:r>
          <w:r w:rsidR="00B76948">
            <w:fldChar w:fldCharType="separate"/>
          </w:r>
          <w:r w:rsidR="00B76948">
            <w:rPr>
              <w:color w:val="000000"/>
            </w:rPr>
            <w:t>17</w:t>
          </w:r>
          <w:r w:rsidR="00B76948">
            <w:fldChar w:fldCharType="end"/>
          </w:r>
        </w:p>
        <w:p w:rsidR="00B71A3D" w:rsidRDefault="000C6418">
          <w:pPr>
            <w:tabs>
              <w:tab w:val="right" w:pos="10350"/>
            </w:tabs>
            <w:spacing w:before="60" w:line="240" w:lineRule="auto"/>
            <w:ind w:left="720"/>
            <w:rPr>
              <w:color w:val="000000"/>
            </w:rPr>
          </w:pPr>
          <w:hyperlink w:anchor="_h7d6h0xd3qyr">
            <w:r w:rsidR="00B76948">
              <w:rPr>
                <w:color w:val="000000"/>
              </w:rPr>
              <w:t>Sub-Components:</w:t>
            </w:r>
          </w:hyperlink>
          <w:r w:rsidR="00B76948">
            <w:rPr>
              <w:color w:val="000000"/>
            </w:rPr>
            <w:tab/>
          </w:r>
          <w:r w:rsidR="00B76948">
            <w:fldChar w:fldCharType="begin"/>
          </w:r>
          <w:r w:rsidR="00B76948">
            <w:instrText xml:space="preserve"> PAGEREF _h7d6h0xd3qyr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2ebcc2pcdz4u">
            <w:r w:rsidR="00B76948">
              <w:rPr>
                <w:color w:val="000000"/>
              </w:rPr>
              <w:t>Dependencies:</w:t>
            </w:r>
          </w:hyperlink>
          <w:r w:rsidR="00B76948">
            <w:rPr>
              <w:color w:val="000000"/>
            </w:rPr>
            <w:tab/>
          </w:r>
          <w:r w:rsidR="00B76948">
            <w:fldChar w:fldCharType="begin"/>
          </w:r>
          <w:r w:rsidR="00B76948">
            <w:instrText xml:space="preserve"> PAGEREF _2ebcc2pcdz4u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cqn6dfle4zns">
            <w:r w:rsidR="00B76948">
              <w:rPr>
                <w:color w:val="000000"/>
              </w:rPr>
              <w:t>Used by:</w:t>
            </w:r>
          </w:hyperlink>
          <w:r w:rsidR="00B76948">
            <w:rPr>
              <w:color w:val="000000"/>
            </w:rPr>
            <w:tab/>
          </w:r>
          <w:r w:rsidR="00B76948">
            <w:fldChar w:fldCharType="begin"/>
          </w:r>
          <w:r w:rsidR="00B76948">
            <w:instrText xml:space="preserve"> PAGEREF _cqn6dfle4zns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360"/>
            <w:rPr>
              <w:color w:val="000000"/>
            </w:rPr>
          </w:pPr>
          <w:hyperlink w:anchor="_s2wqbu1jlu1i">
            <w:r w:rsidR="00B76948">
              <w:rPr>
                <w:color w:val="000000"/>
              </w:rPr>
              <w:t>D4 - Collision Detection</w:t>
            </w:r>
          </w:hyperlink>
          <w:r w:rsidR="00B76948">
            <w:rPr>
              <w:color w:val="000000"/>
            </w:rPr>
            <w:tab/>
          </w:r>
          <w:r w:rsidR="00B76948">
            <w:fldChar w:fldCharType="begin"/>
          </w:r>
          <w:r w:rsidR="00B76948">
            <w:instrText xml:space="preserve"> PAGEREF _s2wqbu1jlu1i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nlsg95mc1c6q">
            <w:r w:rsidR="00B76948">
              <w:rPr>
                <w:color w:val="000000"/>
              </w:rPr>
              <w:t>Description:</w:t>
            </w:r>
          </w:hyperlink>
          <w:r w:rsidR="00B76948">
            <w:rPr>
              <w:color w:val="000000"/>
            </w:rPr>
            <w:tab/>
          </w:r>
          <w:r w:rsidR="00B76948">
            <w:fldChar w:fldCharType="begin"/>
          </w:r>
          <w:r w:rsidR="00B76948">
            <w:instrText xml:space="preserve"> PAGEREF _nlsg95mc1c6q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ae6y4i2919ea">
            <w:r w:rsidR="00B76948">
              <w:rPr>
                <w:color w:val="000000"/>
              </w:rPr>
              <w:t>Sub-Components:</w:t>
            </w:r>
          </w:hyperlink>
          <w:r w:rsidR="00B76948">
            <w:rPr>
              <w:color w:val="000000"/>
            </w:rPr>
            <w:tab/>
          </w:r>
          <w:r w:rsidR="00B76948">
            <w:fldChar w:fldCharType="begin"/>
          </w:r>
          <w:r w:rsidR="00B76948">
            <w:instrText xml:space="preserve"> PAGEREF _ae6y4i2919ea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evnrny3qof4u">
            <w:r w:rsidR="00B76948">
              <w:rPr>
                <w:color w:val="000000"/>
              </w:rPr>
              <w:t>Dependencies:</w:t>
            </w:r>
          </w:hyperlink>
          <w:r w:rsidR="00B76948">
            <w:rPr>
              <w:color w:val="000000"/>
            </w:rPr>
            <w:tab/>
          </w:r>
          <w:r w:rsidR="00B76948">
            <w:fldChar w:fldCharType="begin"/>
          </w:r>
          <w:r w:rsidR="00B76948">
            <w:instrText xml:space="preserve"> PAGEREF _evnrny3qof4u \h </w:instrText>
          </w:r>
          <w:r w:rsidR="00B76948">
            <w:fldChar w:fldCharType="separate"/>
          </w:r>
          <w:r w:rsidR="00B76948">
            <w:rPr>
              <w:color w:val="000000"/>
            </w:rPr>
            <w:t>18</w:t>
          </w:r>
          <w:r w:rsidR="00B76948">
            <w:fldChar w:fldCharType="end"/>
          </w:r>
        </w:p>
        <w:p w:rsidR="00B71A3D" w:rsidRDefault="000C6418">
          <w:pPr>
            <w:tabs>
              <w:tab w:val="right" w:pos="10350"/>
            </w:tabs>
            <w:spacing w:before="60" w:line="240" w:lineRule="auto"/>
            <w:ind w:left="720"/>
            <w:rPr>
              <w:color w:val="000000"/>
            </w:rPr>
          </w:pPr>
          <w:hyperlink w:anchor="_a44cee7ml4t7">
            <w:r w:rsidR="00B76948">
              <w:rPr>
                <w:color w:val="000000"/>
              </w:rPr>
              <w:t>Used by:</w:t>
            </w:r>
          </w:hyperlink>
          <w:r w:rsidR="00B76948">
            <w:rPr>
              <w:color w:val="000000"/>
            </w:rPr>
            <w:tab/>
          </w:r>
          <w:r w:rsidR="00B76948">
            <w:fldChar w:fldCharType="begin"/>
          </w:r>
          <w:r w:rsidR="00B76948">
            <w:instrText xml:space="preserve"> PAGEREF _a44cee7ml4t7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360"/>
            <w:rPr>
              <w:color w:val="000000"/>
            </w:rPr>
          </w:pPr>
          <w:hyperlink w:anchor="_el9fzesduit4">
            <w:r w:rsidR="00B76948">
              <w:rPr>
                <w:color w:val="000000"/>
              </w:rPr>
              <w:t>D5 - Targets</w:t>
            </w:r>
          </w:hyperlink>
          <w:r w:rsidR="00B76948">
            <w:rPr>
              <w:color w:val="000000"/>
            </w:rPr>
            <w:tab/>
          </w:r>
          <w:r w:rsidR="00B76948">
            <w:fldChar w:fldCharType="begin"/>
          </w:r>
          <w:r w:rsidR="00B76948">
            <w:instrText xml:space="preserve"> PAGEREF _el9fzesduit4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q6lpgb3cbnu7">
            <w:r w:rsidR="00B76948">
              <w:rPr>
                <w:color w:val="000000"/>
              </w:rPr>
              <w:t>Description</w:t>
            </w:r>
          </w:hyperlink>
          <w:r w:rsidR="00B76948">
            <w:rPr>
              <w:color w:val="000000"/>
            </w:rPr>
            <w:tab/>
          </w:r>
          <w:r w:rsidR="00B76948">
            <w:fldChar w:fldCharType="begin"/>
          </w:r>
          <w:r w:rsidR="00B76948">
            <w:instrText xml:space="preserve"> PAGEREF _q6lpgb3cbnu7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wb7x85mhop27">
            <w:r w:rsidR="00B76948">
              <w:rPr>
                <w:color w:val="000000"/>
              </w:rPr>
              <w:t>Sub-Components:</w:t>
            </w:r>
          </w:hyperlink>
          <w:r w:rsidR="00B76948">
            <w:rPr>
              <w:color w:val="000000"/>
            </w:rPr>
            <w:tab/>
          </w:r>
          <w:r w:rsidR="00B76948">
            <w:fldChar w:fldCharType="begin"/>
          </w:r>
          <w:r w:rsidR="00B76948">
            <w:instrText xml:space="preserve"> PAGEREF _wb7x85mhop27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fgy4acbnf17f">
            <w:r w:rsidR="00B76948">
              <w:rPr>
                <w:color w:val="000000"/>
              </w:rPr>
              <w:t>Dependencies:</w:t>
            </w:r>
          </w:hyperlink>
          <w:r w:rsidR="00B76948">
            <w:rPr>
              <w:color w:val="000000"/>
            </w:rPr>
            <w:tab/>
          </w:r>
          <w:r w:rsidR="00B76948">
            <w:fldChar w:fldCharType="begin"/>
          </w:r>
          <w:r w:rsidR="00B76948">
            <w:instrText xml:space="preserve"> PAGEREF _fgy4acbnf17f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skioemvudzes">
            <w:r w:rsidR="00B76948">
              <w:rPr>
                <w:color w:val="000000"/>
              </w:rPr>
              <w:t>Used by:</w:t>
            </w:r>
          </w:hyperlink>
          <w:r w:rsidR="00B76948">
            <w:rPr>
              <w:color w:val="000000"/>
            </w:rPr>
            <w:tab/>
          </w:r>
          <w:r w:rsidR="00B76948">
            <w:fldChar w:fldCharType="begin"/>
          </w:r>
          <w:r w:rsidR="00B76948">
            <w:instrText xml:space="preserve"> PAGEREF _skioemvudzes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360"/>
            <w:rPr>
              <w:color w:val="000000"/>
            </w:rPr>
          </w:pPr>
          <w:hyperlink w:anchor="_oaxzsxvaxjh5">
            <w:r w:rsidR="00B76948">
              <w:rPr>
                <w:color w:val="000000"/>
              </w:rPr>
              <w:t>D6 - Shooting system</w:t>
            </w:r>
          </w:hyperlink>
          <w:r w:rsidR="00B76948">
            <w:rPr>
              <w:color w:val="000000"/>
            </w:rPr>
            <w:tab/>
          </w:r>
          <w:r w:rsidR="00B76948">
            <w:fldChar w:fldCharType="begin"/>
          </w:r>
          <w:r w:rsidR="00B76948">
            <w:instrText xml:space="preserve"> PAGEREF _oaxzsxvaxjh5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81a788ud4lne">
            <w:r w:rsidR="00B76948">
              <w:rPr>
                <w:color w:val="000000"/>
              </w:rPr>
              <w:t>Description</w:t>
            </w:r>
          </w:hyperlink>
          <w:r w:rsidR="00B76948">
            <w:rPr>
              <w:color w:val="000000"/>
            </w:rPr>
            <w:tab/>
          </w:r>
          <w:r w:rsidR="00B76948">
            <w:fldChar w:fldCharType="begin"/>
          </w:r>
          <w:r w:rsidR="00B76948">
            <w:instrText xml:space="preserve"> PAGEREF _81a788ud4lne \h </w:instrText>
          </w:r>
          <w:r w:rsidR="00B76948">
            <w:fldChar w:fldCharType="separate"/>
          </w:r>
          <w:r w:rsidR="00B76948">
            <w:rPr>
              <w:color w:val="000000"/>
            </w:rPr>
            <w:t>19</w:t>
          </w:r>
          <w:r w:rsidR="00B76948">
            <w:fldChar w:fldCharType="end"/>
          </w:r>
        </w:p>
        <w:p w:rsidR="00B71A3D" w:rsidRDefault="000C6418">
          <w:pPr>
            <w:tabs>
              <w:tab w:val="right" w:pos="10350"/>
            </w:tabs>
            <w:spacing w:before="60" w:line="240" w:lineRule="auto"/>
            <w:ind w:left="720"/>
            <w:rPr>
              <w:color w:val="000000"/>
            </w:rPr>
          </w:pPr>
          <w:hyperlink w:anchor="_jzbr2kue03hw">
            <w:r w:rsidR="00B76948">
              <w:rPr>
                <w:color w:val="000000"/>
              </w:rPr>
              <w:t>Sub-Components:</w:t>
            </w:r>
          </w:hyperlink>
          <w:r w:rsidR="00B76948">
            <w:rPr>
              <w:color w:val="000000"/>
            </w:rPr>
            <w:tab/>
          </w:r>
          <w:r w:rsidR="00B76948">
            <w:fldChar w:fldCharType="begin"/>
          </w:r>
          <w:r w:rsidR="00B76948">
            <w:instrText xml:space="preserve"> PAGEREF _jzbr2kue03hw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ig9fbcgh0u6">
            <w:r w:rsidR="00B76948">
              <w:rPr>
                <w:color w:val="000000"/>
              </w:rPr>
              <w:t>Dependencies:</w:t>
            </w:r>
          </w:hyperlink>
          <w:r w:rsidR="00B76948">
            <w:rPr>
              <w:color w:val="000000"/>
            </w:rPr>
            <w:tab/>
          </w:r>
          <w:r w:rsidR="00B76948">
            <w:fldChar w:fldCharType="begin"/>
          </w:r>
          <w:r w:rsidR="00B76948">
            <w:instrText xml:space="preserve"> PAGEREF _ig9fbcgh0u6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kb5dtjihny5t">
            <w:r w:rsidR="00B76948">
              <w:rPr>
                <w:color w:val="000000"/>
              </w:rPr>
              <w:t>Used by:</w:t>
            </w:r>
          </w:hyperlink>
          <w:r w:rsidR="00B76948">
            <w:rPr>
              <w:color w:val="000000"/>
            </w:rPr>
            <w:tab/>
          </w:r>
          <w:r w:rsidR="00B76948">
            <w:fldChar w:fldCharType="begin"/>
          </w:r>
          <w:r w:rsidR="00B76948">
            <w:instrText xml:space="preserve"> PAGEREF _kb5dtjihny5t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360"/>
            <w:rPr>
              <w:color w:val="000000"/>
            </w:rPr>
          </w:pPr>
          <w:hyperlink w:anchor="_pq83sxeianvb">
            <w:r w:rsidR="00B76948">
              <w:rPr>
                <w:color w:val="000000"/>
              </w:rPr>
              <w:t>D7 - Turret</w:t>
            </w:r>
          </w:hyperlink>
          <w:r w:rsidR="00B76948">
            <w:rPr>
              <w:color w:val="000000"/>
            </w:rPr>
            <w:tab/>
          </w:r>
          <w:r w:rsidR="00B76948">
            <w:fldChar w:fldCharType="begin"/>
          </w:r>
          <w:r w:rsidR="00B76948">
            <w:instrText xml:space="preserve"> PAGEREF _pq83sxeianvb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woocp101v5t">
            <w:r w:rsidR="00B76948">
              <w:rPr>
                <w:color w:val="000000"/>
              </w:rPr>
              <w:t>Description</w:t>
            </w:r>
          </w:hyperlink>
          <w:r w:rsidR="00B76948">
            <w:rPr>
              <w:color w:val="000000"/>
            </w:rPr>
            <w:tab/>
          </w:r>
          <w:r w:rsidR="00B76948">
            <w:fldChar w:fldCharType="begin"/>
          </w:r>
          <w:r w:rsidR="00B76948">
            <w:instrText xml:space="preserve"> PAGEREF _woocp101v5t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rx9bnxogbsk">
            <w:r w:rsidR="00B76948">
              <w:rPr>
                <w:color w:val="000000"/>
              </w:rPr>
              <w:t>Sub-Components:</w:t>
            </w:r>
          </w:hyperlink>
          <w:r w:rsidR="00B76948">
            <w:rPr>
              <w:color w:val="000000"/>
            </w:rPr>
            <w:tab/>
          </w:r>
          <w:r w:rsidR="00B76948">
            <w:fldChar w:fldCharType="begin"/>
          </w:r>
          <w:r w:rsidR="00B76948">
            <w:instrText xml:space="preserve"> PAGEREF _rx9bnxogbsk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qpzjgepaleha">
            <w:r w:rsidR="00B76948">
              <w:rPr>
                <w:color w:val="000000"/>
              </w:rPr>
              <w:t>Dependencies:</w:t>
            </w:r>
          </w:hyperlink>
          <w:r w:rsidR="00B76948">
            <w:rPr>
              <w:color w:val="000000"/>
            </w:rPr>
            <w:tab/>
          </w:r>
          <w:r w:rsidR="00B76948">
            <w:fldChar w:fldCharType="begin"/>
          </w:r>
          <w:r w:rsidR="00B76948">
            <w:instrText xml:space="preserve"> PAGEREF _qpzjgepaleha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720"/>
            <w:rPr>
              <w:color w:val="000000"/>
            </w:rPr>
          </w:pPr>
          <w:hyperlink w:anchor="_1qe8hxhjvl8b">
            <w:r w:rsidR="00B76948">
              <w:rPr>
                <w:color w:val="000000"/>
              </w:rPr>
              <w:t>Used by:</w:t>
            </w:r>
          </w:hyperlink>
          <w:r w:rsidR="00B76948">
            <w:rPr>
              <w:color w:val="000000"/>
            </w:rPr>
            <w:tab/>
          </w:r>
          <w:r w:rsidR="00B76948">
            <w:fldChar w:fldCharType="begin"/>
          </w:r>
          <w:r w:rsidR="00B76948">
            <w:instrText xml:space="preserve"> PAGEREF _1qe8hxhjvl8b \h </w:instrText>
          </w:r>
          <w:r w:rsidR="00B76948">
            <w:fldChar w:fldCharType="separate"/>
          </w:r>
          <w:r w:rsidR="00B76948">
            <w:rPr>
              <w:color w:val="000000"/>
            </w:rPr>
            <w:t>20</w:t>
          </w:r>
          <w:r w:rsidR="00B76948">
            <w:fldChar w:fldCharType="end"/>
          </w:r>
        </w:p>
        <w:p w:rsidR="00B71A3D" w:rsidRDefault="000C6418">
          <w:pPr>
            <w:tabs>
              <w:tab w:val="right" w:pos="10350"/>
            </w:tabs>
            <w:spacing w:before="60" w:line="240" w:lineRule="auto"/>
            <w:ind w:left="360"/>
            <w:rPr>
              <w:color w:val="000000"/>
            </w:rPr>
          </w:pPr>
          <w:hyperlink w:anchor="_o2dapq6gs4ml">
            <w:r w:rsidR="00B76948">
              <w:rPr>
                <w:color w:val="000000"/>
              </w:rPr>
              <w:t>D8 - Player Input</w:t>
            </w:r>
          </w:hyperlink>
          <w:r w:rsidR="00B76948">
            <w:rPr>
              <w:color w:val="000000"/>
            </w:rPr>
            <w:tab/>
          </w:r>
          <w:r w:rsidR="00B76948">
            <w:fldChar w:fldCharType="begin"/>
          </w:r>
          <w:r w:rsidR="00B76948">
            <w:instrText xml:space="preserve"> PAGEREF _o2dapq6gs4ml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4g4j9rfbls1">
            <w:r w:rsidR="00B76948">
              <w:rPr>
                <w:color w:val="000000"/>
              </w:rPr>
              <w:t>Description:</w:t>
            </w:r>
          </w:hyperlink>
          <w:r w:rsidR="00B76948">
            <w:rPr>
              <w:color w:val="000000"/>
            </w:rPr>
            <w:tab/>
          </w:r>
          <w:r w:rsidR="00B76948">
            <w:fldChar w:fldCharType="begin"/>
          </w:r>
          <w:r w:rsidR="00B76948">
            <w:instrText xml:space="preserve"> PAGEREF _4g4j9rfbls1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3z9c0smv7go0">
            <w:r w:rsidR="00B76948">
              <w:rPr>
                <w:color w:val="000000"/>
              </w:rPr>
              <w:t>Sub-Components:</w:t>
            </w:r>
          </w:hyperlink>
          <w:r w:rsidR="00B76948">
            <w:rPr>
              <w:color w:val="000000"/>
            </w:rPr>
            <w:tab/>
          </w:r>
          <w:r w:rsidR="00B76948">
            <w:fldChar w:fldCharType="begin"/>
          </w:r>
          <w:r w:rsidR="00B76948">
            <w:instrText xml:space="preserve"> PAGEREF _3z9c0smv7go0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8zrm9mef01zx">
            <w:r w:rsidR="00B76948">
              <w:rPr>
                <w:color w:val="000000"/>
              </w:rPr>
              <w:t>Dependencies:</w:t>
            </w:r>
          </w:hyperlink>
          <w:r w:rsidR="00B76948">
            <w:rPr>
              <w:color w:val="000000"/>
            </w:rPr>
            <w:tab/>
          </w:r>
          <w:r w:rsidR="00B76948">
            <w:fldChar w:fldCharType="begin"/>
          </w:r>
          <w:r w:rsidR="00B76948">
            <w:instrText xml:space="preserve"> PAGEREF _8zrm9mef01zx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80ozxde4o69w">
            <w:r w:rsidR="00B76948">
              <w:rPr>
                <w:color w:val="000000"/>
              </w:rPr>
              <w:t>Used by:</w:t>
            </w:r>
          </w:hyperlink>
          <w:r w:rsidR="00B76948">
            <w:rPr>
              <w:color w:val="000000"/>
            </w:rPr>
            <w:tab/>
          </w:r>
          <w:r w:rsidR="00B76948">
            <w:fldChar w:fldCharType="begin"/>
          </w:r>
          <w:r w:rsidR="00B76948">
            <w:instrText xml:space="preserve"> PAGEREF _80ozxde4o69w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360"/>
            <w:rPr>
              <w:color w:val="000000"/>
            </w:rPr>
          </w:pPr>
          <w:hyperlink w:anchor="_rbkh3lewzm68">
            <w:r w:rsidR="00B76948">
              <w:rPr>
                <w:color w:val="000000"/>
              </w:rPr>
              <w:t>D9 - Ship Flight</w:t>
            </w:r>
          </w:hyperlink>
          <w:r w:rsidR="00B76948">
            <w:rPr>
              <w:color w:val="000000"/>
            </w:rPr>
            <w:tab/>
          </w:r>
          <w:r w:rsidR="00B76948">
            <w:fldChar w:fldCharType="begin"/>
          </w:r>
          <w:r w:rsidR="00B76948">
            <w:instrText xml:space="preserve"> PAGEREF _rbkh3lewzm68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b28oa2f8l9bk">
            <w:r w:rsidR="00B76948">
              <w:rPr>
                <w:color w:val="000000"/>
              </w:rPr>
              <w:t>Description:</w:t>
            </w:r>
          </w:hyperlink>
          <w:r w:rsidR="00B76948">
            <w:rPr>
              <w:color w:val="000000"/>
            </w:rPr>
            <w:tab/>
          </w:r>
          <w:r w:rsidR="00B76948">
            <w:fldChar w:fldCharType="begin"/>
          </w:r>
          <w:r w:rsidR="00B76948">
            <w:instrText xml:space="preserve"> PAGEREF _b28oa2f8l9bk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ek5ikixtrm9y">
            <w:r w:rsidR="00B76948">
              <w:rPr>
                <w:color w:val="000000"/>
              </w:rPr>
              <w:t>Sub-Components:</w:t>
            </w:r>
          </w:hyperlink>
          <w:r w:rsidR="00B76948">
            <w:rPr>
              <w:color w:val="000000"/>
            </w:rPr>
            <w:tab/>
          </w:r>
          <w:r w:rsidR="00B76948">
            <w:fldChar w:fldCharType="begin"/>
          </w:r>
          <w:r w:rsidR="00B76948">
            <w:instrText xml:space="preserve"> PAGEREF _ek5ikixtrm9y \h </w:instrText>
          </w:r>
          <w:r w:rsidR="00B76948">
            <w:fldChar w:fldCharType="separate"/>
          </w:r>
          <w:r w:rsidR="00B76948">
            <w:rPr>
              <w:color w:val="000000"/>
            </w:rPr>
            <w:t>21</w:t>
          </w:r>
          <w:r w:rsidR="00B76948">
            <w:fldChar w:fldCharType="end"/>
          </w:r>
        </w:p>
        <w:p w:rsidR="00B71A3D" w:rsidRDefault="000C6418">
          <w:pPr>
            <w:tabs>
              <w:tab w:val="right" w:pos="10350"/>
            </w:tabs>
            <w:spacing w:before="60" w:line="240" w:lineRule="auto"/>
            <w:ind w:left="720"/>
            <w:rPr>
              <w:color w:val="000000"/>
            </w:rPr>
          </w:pPr>
          <w:hyperlink w:anchor="_hpmzh7boqxpj">
            <w:r w:rsidR="00B76948">
              <w:rPr>
                <w:color w:val="000000"/>
              </w:rPr>
              <w:t>Dependencies:</w:t>
            </w:r>
          </w:hyperlink>
          <w:r w:rsidR="00B76948">
            <w:rPr>
              <w:color w:val="000000"/>
            </w:rPr>
            <w:tab/>
          </w:r>
          <w:r w:rsidR="00B76948">
            <w:fldChar w:fldCharType="begin"/>
          </w:r>
          <w:r w:rsidR="00B76948">
            <w:instrText xml:space="preserve"> PAGEREF _hpmzh7boqxpj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720"/>
            <w:rPr>
              <w:color w:val="000000"/>
            </w:rPr>
          </w:pPr>
          <w:hyperlink w:anchor="_qjp2srnqzdtr">
            <w:r w:rsidR="00B76948">
              <w:rPr>
                <w:color w:val="000000"/>
              </w:rPr>
              <w:t>Used by:</w:t>
            </w:r>
          </w:hyperlink>
          <w:r w:rsidR="00B76948">
            <w:rPr>
              <w:color w:val="000000"/>
            </w:rPr>
            <w:tab/>
          </w:r>
          <w:r w:rsidR="00B76948">
            <w:fldChar w:fldCharType="begin"/>
          </w:r>
          <w:r w:rsidR="00B76948">
            <w:instrText xml:space="preserve"> PAGEREF _qjp2srnqzdtr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360"/>
            <w:rPr>
              <w:color w:val="000000"/>
            </w:rPr>
          </w:pPr>
          <w:hyperlink w:anchor="_1dudhzla5wzi">
            <w:r w:rsidR="00B76948">
              <w:rPr>
                <w:color w:val="000000"/>
              </w:rPr>
              <w:t>D10 - Corridors and Rooms</w:t>
            </w:r>
          </w:hyperlink>
          <w:r w:rsidR="00B76948">
            <w:rPr>
              <w:color w:val="000000"/>
            </w:rPr>
            <w:tab/>
          </w:r>
          <w:r w:rsidR="00B76948">
            <w:fldChar w:fldCharType="begin"/>
          </w:r>
          <w:r w:rsidR="00B76948">
            <w:instrText xml:space="preserve"> PAGEREF _1dudhzla5wzi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720"/>
            <w:rPr>
              <w:color w:val="000000"/>
            </w:rPr>
          </w:pPr>
          <w:hyperlink w:anchor="_wjk39tkxpjgj">
            <w:r w:rsidR="00B76948">
              <w:rPr>
                <w:color w:val="000000"/>
              </w:rPr>
              <w:t>Description</w:t>
            </w:r>
          </w:hyperlink>
          <w:r w:rsidR="00B76948">
            <w:rPr>
              <w:color w:val="000000"/>
            </w:rPr>
            <w:tab/>
          </w:r>
          <w:r w:rsidR="00B76948">
            <w:fldChar w:fldCharType="begin"/>
          </w:r>
          <w:r w:rsidR="00B76948">
            <w:instrText xml:space="preserve"> PAGEREF _wjk39tkxpjgj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720"/>
            <w:rPr>
              <w:color w:val="000000"/>
            </w:rPr>
          </w:pPr>
          <w:hyperlink w:anchor="_js5ehpc5vf76">
            <w:r w:rsidR="00B76948">
              <w:rPr>
                <w:color w:val="000000"/>
              </w:rPr>
              <w:t>Sub-Components:</w:t>
            </w:r>
          </w:hyperlink>
          <w:r w:rsidR="00B76948">
            <w:rPr>
              <w:color w:val="000000"/>
            </w:rPr>
            <w:tab/>
          </w:r>
          <w:r w:rsidR="00B76948">
            <w:fldChar w:fldCharType="begin"/>
          </w:r>
          <w:r w:rsidR="00B76948">
            <w:instrText xml:space="preserve"> PAGEREF _js5ehpc5vf76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720"/>
            <w:rPr>
              <w:color w:val="000000"/>
            </w:rPr>
          </w:pPr>
          <w:hyperlink w:anchor="_lvk0tarqdicz">
            <w:r w:rsidR="00B76948">
              <w:rPr>
                <w:color w:val="000000"/>
              </w:rPr>
              <w:t>Dependencies:</w:t>
            </w:r>
          </w:hyperlink>
          <w:r w:rsidR="00B76948">
            <w:rPr>
              <w:color w:val="000000"/>
            </w:rPr>
            <w:tab/>
          </w:r>
          <w:r w:rsidR="00B76948">
            <w:fldChar w:fldCharType="begin"/>
          </w:r>
          <w:r w:rsidR="00B76948">
            <w:instrText xml:space="preserve"> PAGEREF _lvk0tarqdicz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720"/>
            <w:rPr>
              <w:color w:val="000000"/>
            </w:rPr>
          </w:pPr>
          <w:hyperlink w:anchor="_48tupnsvbmye">
            <w:r w:rsidR="00B76948">
              <w:rPr>
                <w:color w:val="000000"/>
              </w:rPr>
              <w:t>Used by:</w:t>
            </w:r>
          </w:hyperlink>
          <w:r w:rsidR="00B76948">
            <w:rPr>
              <w:color w:val="000000"/>
            </w:rPr>
            <w:tab/>
          </w:r>
          <w:r w:rsidR="00B76948">
            <w:fldChar w:fldCharType="begin"/>
          </w:r>
          <w:r w:rsidR="00B76948">
            <w:instrText xml:space="preserve"> PAGEREF _48tupnsvbmye \h </w:instrText>
          </w:r>
          <w:r w:rsidR="00B76948">
            <w:fldChar w:fldCharType="separate"/>
          </w:r>
          <w:r w:rsidR="00B76948">
            <w:rPr>
              <w:color w:val="000000"/>
            </w:rPr>
            <w:t>22</w:t>
          </w:r>
          <w:r w:rsidR="00B76948">
            <w:fldChar w:fldCharType="end"/>
          </w:r>
        </w:p>
        <w:p w:rsidR="00B71A3D" w:rsidRDefault="000C6418">
          <w:pPr>
            <w:tabs>
              <w:tab w:val="right" w:pos="10350"/>
            </w:tabs>
            <w:spacing w:before="60" w:line="240" w:lineRule="auto"/>
            <w:ind w:left="360"/>
          </w:pPr>
          <w:hyperlink w:anchor="_t5aceby2vjs">
            <w:r w:rsidR="00B76948">
              <w:t>D11 - Text</w:t>
            </w:r>
          </w:hyperlink>
          <w:r w:rsidR="00B76948">
            <w:tab/>
          </w:r>
          <w:r w:rsidR="00B76948">
            <w:fldChar w:fldCharType="begin"/>
          </w:r>
          <w:r w:rsidR="00B76948">
            <w:instrText xml:space="preserve"> PAGEREF _t5aceby2vjs \h </w:instrText>
          </w:r>
          <w:r w:rsidR="00B76948">
            <w:fldChar w:fldCharType="separate"/>
          </w:r>
          <w:r w:rsidR="00B76948">
            <w:t>22</w:t>
          </w:r>
          <w:r w:rsidR="00B76948">
            <w:fldChar w:fldCharType="end"/>
          </w:r>
        </w:p>
        <w:p w:rsidR="00B71A3D" w:rsidRDefault="000C6418">
          <w:pPr>
            <w:tabs>
              <w:tab w:val="right" w:pos="10350"/>
            </w:tabs>
            <w:spacing w:before="60" w:line="240" w:lineRule="auto"/>
            <w:ind w:left="720"/>
          </w:pPr>
          <w:hyperlink w:anchor="_kzt8e42axjlq">
            <w:r w:rsidR="00B76948">
              <w:t>Description:</w:t>
            </w:r>
          </w:hyperlink>
          <w:r w:rsidR="00B76948">
            <w:tab/>
          </w:r>
          <w:r w:rsidR="00B76948">
            <w:fldChar w:fldCharType="begin"/>
          </w:r>
          <w:r w:rsidR="00B76948">
            <w:instrText xml:space="preserve"> PAGEREF _kzt8e42axjlq \h </w:instrText>
          </w:r>
          <w:r w:rsidR="00B76948">
            <w:fldChar w:fldCharType="separate"/>
          </w:r>
          <w:r w:rsidR="00B76948">
            <w:t>22</w:t>
          </w:r>
          <w:r w:rsidR="00B76948">
            <w:fldChar w:fldCharType="end"/>
          </w:r>
        </w:p>
        <w:p w:rsidR="00B71A3D" w:rsidRDefault="000C6418">
          <w:pPr>
            <w:tabs>
              <w:tab w:val="right" w:pos="10350"/>
            </w:tabs>
            <w:spacing w:before="60" w:line="240" w:lineRule="auto"/>
            <w:ind w:left="720"/>
          </w:pPr>
          <w:hyperlink w:anchor="_ml0x3iup7g6s">
            <w:r w:rsidR="00B76948">
              <w:t>Sub-Components:</w:t>
            </w:r>
          </w:hyperlink>
          <w:r w:rsidR="00B76948">
            <w:tab/>
          </w:r>
          <w:r w:rsidR="00B76948">
            <w:fldChar w:fldCharType="begin"/>
          </w:r>
          <w:r w:rsidR="00B76948">
            <w:instrText xml:space="preserve"> PAGEREF _ml0x3iup7g6s \h </w:instrText>
          </w:r>
          <w:r w:rsidR="00B76948">
            <w:fldChar w:fldCharType="separate"/>
          </w:r>
          <w:r w:rsidR="00B76948">
            <w:t>22</w:t>
          </w:r>
          <w:r w:rsidR="00B76948">
            <w:fldChar w:fldCharType="end"/>
          </w:r>
        </w:p>
        <w:p w:rsidR="00B71A3D" w:rsidRDefault="000C6418">
          <w:pPr>
            <w:tabs>
              <w:tab w:val="right" w:pos="10350"/>
            </w:tabs>
            <w:spacing w:before="60" w:line="240" w:lineRule="auto"/>
            <w:ind w:left="720"/>
          </w:pPr>
          <w:hyperlink w:anchor="_hr9tz3l50dl1">
            <w:r w:rsidR="00B76948">
              <w:t>Dependencies:</w:t>
            </w:r>
          </w:hyperlink>
          <w:r w:rsidR="00B76948">
            <w:tab/>
          </w:r>
          <w:r w:rsidR="00B76948">
            <w:fldChar w:fldCharType="begin"/>
          </w:r>
          <w:r w:rsidR="00B76948">
            <w:instrText xml:space="preserve"> PAGEREF _hr9tz3l50dl1 \h </w:instrText>
          </w:r>
          <w:r w:rsidR="00B76948">
            <w:fldChar w:fldCharType="separate"/>
          </w:r>
          <w:r w:rsidR="00B76948">
            <w:t>22</w:t>
          </w:r>
          <w:r w:rsidR="00B76948">
            <w:fldChar w:fldCharType="end"/>
          </w:r>
        </w:p>
        <w:p w:rsidR="00B71A3D" w:rsidRDefault="000C6418">
          <w:pPr>
            <w:tabs>
              <w:tab w:val="right" w:pos="10350"/>
            </w:tabs>
            <w:spacing w:before="60" w:line="240" w:lineRule="auto"/>
            <w:ind w:left="720"/>
          </w:pPr>
          <w:hyperlink w:anchor="_wmswdvrheukq">
            <w:r w:rsidR="00B76948">
              <w:t>Used by:</w:t>
            </w:r>
          </w:hyperlink>
          <w:r w:rsidR="00B76948">
            <w:tab/>
          </w:r>
          <w:r w:rsidR="00B76948">
            <w:fldChar w:fldCharType="begin"/>
          </w:r>
          <w:r w:rsidR="00B76948">
            <w:instrText xml:space="preserve"> PAGEREF _wmswdvrheukq \h </w:instrText>
          </w:r>
          <w:r w:rsidR="00B76948">
            <w:fldChar w:fldCharType="separate"/>
          </w:r>
          <w:r w:rsidR="00B76948">
            <w:t>23</w:t>
          </w:r>
          <w:r w:rsidR="00B76948">
            <w:fldChar w:fldCharType="end"/>
          </w:r>
        </w:p>
        <w:p w:rsidR="00B71A3D" w:rsidRDefault="000C6418">
          <w:pPr>
            <w:tabs>
              <w:tab w:val="right" w:pos="10350"/>
            </w:tabs>
            <w:spacing w:before="200" w:line="240" w:lineRule="auto"/>
            <w:rPr>
              <w:b/>
              <w:color w:val="000000"/>
            </w:rPr>
          </w:pPr>
          <w:hyperlink w:anchor="_fwzgwndz8stt">
            <w:r w:rsidR="00B76948">
              <w:rPr>
                <w:b/>
                <w:color w:val="000000"/>
              </w:rPr>
              <w:t>Requirements Mapping</w:t>
            </w:r>
          </w:hyperlink>
          <w:r w:rsidR="00B76948">
            <w:rPr>
              <w:b/>
              <w:color w:val="000000"/>
            </w:rPr>
            <w:tab/>
          </w:r>
          <w:r w:rsidR="00B76948">
            <w:fldChar w:fldCharType="begin"/>
          </w:r>
          <w:r w:rsidR="00B76948">
            <w:instrText xml:space="preserve"> PAGEREF _fwzgwndz8stt \h </w:instrText>
          </w:r>
          <w:r w:rsidR="00B76948">
            <w:fldChar w:fldCharType="separate"/>
          </w:r>
          <w:r w:rsidR="00B76948">
            <w:rPr>
              <w:b/>
              <w:color w:val="000000"/>
            </w:rPr>
            <w:t>23</w:t>
          </w:r>
          <w:r w:rsidR="00B76948">
            <w:fldChar w:fldCharType="end"/>
          </w:r>
        </w:p>
        <w:p w:rsidR="00B71A3D" w:rsidRDefault="000C6418">
          <w:pPr>
            <w:tabs>
              <w:tab w:val="right" w:pos="10350"/>
            </w:tabs>
            <w:spacing w:before="200" w:line="240" w:lineRule="auto"/>
            <w:rPr>
              <w:b/>
              <w:color w:val="000000"/>
            </w:rPr>
          </w:pPr>
          <w:hyperlink w:anchor="_4xqqqafwzy5z">
            <w:r w:rsidR="00B76948">
              <w:rPr>
                <w:b/>
                <w:color w:val="000000"/>
              </w:rPr>
              <w:t>Full Function Plan</w:t>
            </w:r>
          </w:hyperlink>
          <w:r w:rsidR="00B76948">
            <w:rPr>
              <w:b/>
              <w:color w:val="000000"/>
            </w:rPr>
            <w:tab/>
          </w:r>
          <w:r w:rsidR="00B76948">
            <w:fldChar w:fldCharType="begin"/>
          </w:r>
          <w:r w:rsidR="00B76948">
            <w:instrText xml:space="preserve"> PAGEREF _4xqqqafwzy5z \h </w:instrText>
          </w:r>
          <w:r w:rsidR="00B76948">
            <w:fldChar w:fldCharType="separate"/>
          </w:r>
          <w:r w:rsidR="00B76948">
            <w:rPr>
              <w:b/>
              <w:color w:val="000000"/>
            </w:rPr>
            <w:t>24</w:t>
          </w:r>
          <w:r w:rsidR="00B76948">
            <w:fldChar w:fldCharType="end"/>
          </w:r>
        </w:p>
        <w:p w:rsidR="00B71A3D" w:rsidRDefault="000C6418">
          <w:pPr>
            <w:tabs>
              <w:tab w:val="right" w:pos="10350"/>
            </w:tabs>
            <w:spacing w:before="200" w:line="240" w:lineRule="auto"/>
            <w:rPr>
              <w:b/>
              <w:color w:val="000000"/>
            </w:rPr>
          </w:pPr>
          <w:hyperlink w:anchor="_bkwfs95mfqtz">
            <w:r w:rsidR="00B76948">
              <w:rPr>
                <w:b/>
                <w:color w:val="000000"/>
              </w:rPr>
              <w:t>Maths</w:t>
            </w:r>
          </w:hyperlink>
          <w:r w:rsidR="00B76948">
            <w:rPr>
              <w:b/>
              <w:color w:val="000000"/>
            </w:rPr>
            <w:tab/>
          </w:r>
          <w:r w:rsidR="00B76948">
            <w:fldChar w:fldCharType="begin"/>
          </w:r>
          <w:r w:rsidR="00B76948">
            <w:instrText xml:space="preserve"> PAGEREF _bkwfs95mfqtz \h </w:instrText>
          </w:r>
          <w:r w:rsidR="00B76948">
            <w:fldChar w:fldCharType="separate"/>
          </w:r>
          <w:r w:rsidR="00B76948">
            <w:rPr>
              <w:b/>
              <w:color w:val="000000"/>
            </w:rPr>
            <w:t>24</w:t>
          </w:r>
          <w:r w:rsidR="00B76948">
            <w:fldChar w:fldCharType="end"/>
          </w:r>
        </w:p>
        <w:p w:rsidR="00B71A3D" w:rsidRDefault="000C6418">
          <w:pPr>
            <w:tabs>
              <w:tab w:val="right" w:pos="10350"/>
            </w:tabs>
            <w:spacing w:before="200" w:line="240" w:lineRule="auto"/>
            <w:rPr>
              <w:b/>
              <w:color w:val="000000"/>
            </w:rPr>
          </w:pPr>
          <w:hyperlink w:anchor="_dhi3mtrphe29">
            <w:r w:rsidR="00B76948">
              <w:rPr>
                <w:b/>
                <w:color w:val="000000"/>
              </w:rPr>
              <w:t>Text</w:t>
            </w:r>
          </w:hyperlink>
          <w:r w:rsidR="00B76948">
            <w:rPr>
              <w:b/>
              <w:color w:val="000000"/>
            </w:rPr>
            <w:tab/>
          </w:r>
          <w:r w:rsidR="00B76948">
            <w:fldChar w:fldCharType="begin"/>
          </w:r>
          <w:r w:rsidR="00B76948">
            <w:instrText xml:space="preserve"> PAGEREF _dhi3mtrphe29 \h </w:instrText>
          </w:r>
          <w:r w:rsidR="00B76948">
            <w:fldChar w:fldCharType="separate"/>
          </w:r>
          <w:r w:rsidR="00B76948">
            <w:rPr>
              <w:b/>
              <w:color w:val="000000"/>
            </w:rPr>
            <w:t>24</w:t>
          </w:r>
          <w:r w:rsidR="00B76948">
            <w:fldChar w:fldCharType="end"/>
          </w:r>
        </w:p>
        <w:p w:rsidR="00B71A3D" w:rsidRDefault="000C6418">
          <w:pPr>
            <w:tabs>
              <w:tab w:val="right" w:pos="10350"/>
            </w:tabs>
            <w:spacing w:before="200" w:line="240" w:lineRule="auto"/>
            <w:rPr>
              <w:b/>
              <w:color w:val="000000"/>
            </w:rPr>
          </w:pPr>
          <w:hyperlink w:anchor="_p58zbu52m35g">
            <w:r w:rsidR="00B76948">
              <w:rPr>
                <w:b/>
                <w:color w:val="000000"/>
              </w:rPr>
              <w:t>Collision Detection</w:t>
            </w:r>
          </w:hyperlink>
          <w:r w:rsidR="00B76948">
            <w:rPr>
              <w:b/>
              <w:color w:val="000000"/>
            </w:rPr>
            <w:tab/>
          </w:r>
          <w:r w:rsidR="00B76948">
            <w:fldChar w:fldCharType="begin"/>
          </w:r>
          <w:r w:rsidR="00B76948">
            <w:instrText xml:space="preserve"> PAGEREF _p58zbu52m35g \h </w:instrText>
          </w:r>
          <w:r w:rsidR="00B76948">
            <w:fldChar w:fldCharType="separate"/>
          </w:r>
          <w:r w:rsidR="00B76948">
            <w:rPr>
              <w:b/>
              <w:color w:val="000000"/>
            </w:rPr>
            <w:t>24</w:t>
          </w:r>
          <w:r w:rsidR="00B76948">
            <w:fldChar w:fldCharType="end"/>
          </w:r>
        </w:p>
        <w:p w:rsidR="00B71A3D" w:rsidRDefault="000C6418">
          <w:pPr>
            <w:tabs>
              <w:tab w:val="right" w:pos="10350"/>
            </w:tabs>
            <w:spacing w:before="60" w:line="240" w:lineRule="auto"/>
            <w:ind w:left="360"/>
            <w:rPr>
              <w:color w:val="000000"/>
            </w:rPr>
          </w:pPr>
          <w:hyperlink w:anchor="_aap6n1axc4g">
            <w:r w:rsidR="00B76948">
              <w:rPr>
                <w:color w:val="000000"/>
              </w:rPr>
              <w:t>Update</w:t>
            </w:r>
          </w:hyperlink>
          <w:r w:rsidR="00B76948">
            <w:rPr>
              <w:color w:val="000000"/>
            </w:rPr>
            <w:tab/>
          </w:r>
          <w:r w:rsidR="00B76948">
            <w:fldChar w:fldCharType="begin"/>
          </w:r>
          <w:r w:rsidR="00B76948">
            <w:instrText xml:space="preserve"> PAGEREF _aap6n1axc4g \h </w:instrText>
          </w:r>
          <w:r w:rsidR="00B76948">
            <w:fldChar w:fldCharType="separate"/>
          </w:r>
          <w:r w:rsidR="00B76948">
            <w:rPr>
              <w:color w:val="000000"/>
            </w:rPr>
            <w:t>24</w:t>
          </w:r>
          <w:r w:rsidR="00B76948">
            <w:fldChar w:fldCharType="end"/>
          </w:r>
        </w:p>
        <w:p w:rsidR="00B71A3D" w:rsidRDefault="000C6418">
          <w:pPr>
            <w:tabs>
              <w:tab w:val="right" w:pos="10350"/>
            </w:tabs>
            <w:spacing w:before="60" w:line="240" w:lineRule="auto"/>
            <w:ind w:left="360"/>
            <w:rPr>
              <w:color w:val="000000"/>
            </w:rPr>
          </w:pPr>
          <w:hyperlink w:anchor="_aap6n1axc4g">
            <w:r w:rsidR="00B76948">
              <w:rPr>
                <w:color w:val="000000"/>
              </w:rPr>
              <w:t>Intersects</w:t>
            </w:r>
          </w:hyperlink>
          <w:r w:rsidR="00B76948">
            <w:rPr>
              <w:color w:val="000000"/>
            </w:rPr>
            <w:tab/>
          </w:r>
          <w:r w:rsidR="00B76948">
            <w:fldChar w:fldCharType="begin"/>
          </w:r>
          <w:r w:rsidR="00B76948">
            <w:instrText xml:space="preserve"> PAGEREF _aap6n1axc4g \h </w:instrText>
          </w:r>
          <w:r w:rsidR="00B76948">
            <w:fldChar w:fldCharType="separate"/>
          </w:r>
          <w:r w:rsidR="00B76948">
            <w:rPr>
              <w:color w:val="000000"/>
            </w:rPr>
            <w:t>24</w:t>
          </w:r>
          <w:r w:rsidR="00B76948">
            <w:fldChar w:fldCharType="end"/>
          </w:r>
        </w:p>
        <w:p w:rsidR="00B71A3D" w:rsidRDefault="000C6418">
          <w:pPr>
            <w:tabs>
              <w:tab w:val="right" w:pos="10350"/>
            </w:tabs>
            <w:spacing w:before="200" w:line="240" w:lineRule="auto"/>
            <w:rPr>
              <w:b/>
              <w:color w:val="000000"/>
            </w:rPr>
          </w:pPr>
          <w:hyperlink w:anchor="_lrle8l6ur7yt">
            <w:r w:rsidR="00B76948">
              <w:rPr>
                <w:b/>
                <w:color w:val="000000"/>
              </w:rPr>
              <w:t>Transformation</w:t>
            </w:r>
          </w:hyperlink>
          <w:r w:rsidR="00B76948">
            <w:rPr>
              <w:b/>
              <w:color w:val="000000"/>
            </w:rPr>
            <w:tab/>
          </w:r>
          <w:r w:rsidR="00B76948">
            <w:fldChar w:fldCharType="begin"/>
          </w:r>
          <w:r w:rsidR="00B76948">
            <w:instrText xml:space="preserve"> PAGEREF _lrle8l6ur7yt \h </w:instrText>
          </w:r>
          <w:r w:rsidR="00B76948">
            <w:fldChar w:fldCharType="separate"/>
          </w:r>
          <w:r w:rsidR="00B76948">
            <w:rPr>
              <w:b/>
              <w:color w:val="000000"/>
            </w:rPr>
            <w:t>24</w:t>
          </w:r>
          <w:r w:rsidR="00B76948">
            <w:fldChar w:fldCharType="end"/>
          </w:r>
        </w:p>
        <w:p w:rsidR="00B71A3D" w:rsidRDefault="000C6418">
          <w:pPr>
            <w:tabs>
              <w:tab w:val="right" w:pos="10350"/>
            </w:tabs>
            <w:spacing w:before="60" w:line="240" w:lineRule="auto"/>
            <w:ind w:left="360"/>
            <w:rPr>
              <w:color w:val="000000"/>
            </w:rPr>
          </w:pPr>
          <w:hyperlink w:anchor="_62aeawlbfybf">
            <w:r w:rsidR="00B76948">
              <w:rPr>
                <w:color w:val="000000"/>
              </w:rPr>
              <w:t>Draw</w:t>
            </w:r>
          </w:hyperlink>
          <w:r w:rsidR="00B76948">
            <w:rPr>
              <w:color w:val="000000"/>
            </w:rPr>
            <w:tab/>
          </w:r>
          <w:r w:rsidR="00B76948">
            <w:fldChar w:fldCharType="begin"/>
          </w:r>
          <w:r w:rsidR="00B76948">
            <w:instrText xml:space="preserve"> PAGEREF _62aeawlbfybf \h </w:instrText>
          </w:r>
          <w:r w:rsidR="00B76948">
            <w:fldChar w:fldCharType="separate"/>
          </w:r>
          <w:r w:rsidR="00B76948">
            <w:rPr>
              <w:color w:val="000000"/>
            </w:rPr>
            <w:t>24</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Menu</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4</w:t>
          </w:r>
          <w:r w:rsidR="00B76948">
            <w:fldChar w:fldCharType="end"/>
          </w:r>
        </w:p>
        <w:p w:rsidR="00B71A3D" w:rsidRDefault="000C6418">
          <w:pPr>
            <w:tabs>
              <w:tab w:val="right" w:pos="10350"/>
            </w:tabs>
            <w:spacing w:before="60" w:line="240" w:lineRule="auto"/>
            <w:ind w:left="360"/>
            <w:rPr>
              <w:color w:val="000000"/>
            </w:rPr>
          </w:pPr>
          <w:hyperlink w:anchor="_yqlx31emsaid">
            <w:r w:rsidR="00B76948">
              <w:rPr>
                <w:color w:val="000000"/>
              </w:rPr>
              <w:t>Create Button</w:t>
            </w:r>
          </w:hyperlink>
          <w:r w:rsidR="00B76948">
            <w:rPr>
              <w:color w:val="000000"/>
            </w:rPr>
            <w:tab/>
          </w:r>
          <w:r w:rsidR="00B76948">
            <w:fldChar w:fldCharType="begin"/>
          </w:r>
          <w:r w:rsidR="00B76948">
            <w:instrText xml:space="preserve"> PAGEREF _yqlx31emsaid \h </w:instrText>
          </w:r>
          <w:r w:rsidR="00B76948">
            <w:fldChar w:fldCharType="separate"/>
          </w:r>
          <w:r w:rsidR="00B76948">
            <w:rPr>
              <w:color w:val="000000"/>
            </w:rPr>
            <w:t>24</w:t>
          </w:r>
          <w:r w:rsidR="00B76948">
            <w:fldChar w:fldCharType="end"/>
          </w:r>
        </w:p>
        <w:p w:rsidR="00B71A3D" w:rsidRDefault="000C6418">
          <w:pPr>
            <w:tabs>
              <w:tab w:val="right" w:pos="10350"/>
            </w:tabs>
            <w:spacing w:before="60" w:line="240" w:lineRule="auto"/>
            <w:ind w:left="360"/>
            <w:rPr>
              <w:color w:val="000000"/>
            </w:rPr>
          </w:pPr>
          <w:hyperlink w:anchor="_g6tpxw30ino3">
            <w:r w:rsidR="00B76948">
              <w:rPr>
                <w:color w:val="000000"/>
              </w:rPr>
              <w:t>Update</w:t>
            </w:r>
          </w:hyperlink>
          <w:r w:rsidR="00B76948">
            <w:rPr>
              <w:color w:val="000000"/>
            </w:rPr>
            <w:tab/>
          </w:r>
          <w:r w:rsidR="00B76948">
            <w:fldChar w:fldCharType="begin"/>
          </w:r>
          <w:r w:rsidR="00B76948">
            <w:instrText xml:space="preserve"> PAGEREF _g6tpxw30ino3 \h </w:instrText>
          </w:r>
          <w:r w:rsidR="00B76948">
            <w:fldChar w:fldCharType="separate"/>
          </w:r>
          <w:r w:rsidR="00B76948">
            <w:rPr>
              <w:color w:val="000000"/>
            </w:rPr>
            <w:t>25</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Boundaries</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5</w:t>
          </w:r>
          <w:r w:rsidR="00B76948">
            <w:fldChar w:fldCharType="end"/>
          </w:r>
        </w:p>
        <w:p w:rsidR="00B71A3D" w:rsidRDefault="000C6418">
          <w:pPr>
            <w:tabs>
              <w:tab w:val="right" w:pos="10350"/>
            </w:tabs>
            <w:spacing w:before="60" w:line="240" w:lineRule="auto"/>
            <w:ind w:left="360"/>
            <w:rPr>
              <w:color w:val="000000"/>
            </w:rPr>
          </w:pPr>
          <w:hyperlink w:anchor="_visnjngolxde">
            <w:r w:rsidR="00B76948">
              <w:rPr>
                <w:color w:val="000000"/>
              </w:rPr>
              <w:t>Update</w:t>
            </w:r>
          </w:hyperlink>
          <w:r w:rsidR="00B76948">
            <w:rPr>
              <w:color w:val="000000"/>
            </w:rPr>
            <w:tab/>
          </w:r>
          <w:r w:rsidR="00B76948">
            <w:fldChar w:fldCharType="begin"/>
          </w:r>
          <w:r w:rsidR="00B76948">
            <w:instrText xml:space="preserve"> PAGEREF _visnjngolxde \h </w:instrText>
          </w:r>
          <w:r w:rsidR="00B76948">
            <w:fldChar w:fldCharType="separate"/>
          </w:r>
          <w:r w:rsidR="00B76948">
            <w:rPr>
              <w:color w:val="000000"/>
            </w:rPr>
            <w:t>25</w:t>
          </w:r>
          <w:r w:rsidR="00B76948">
            <w:fldChar w:fldCharType="end"/>
          </w:r>
        </w:p>
        <w:p w:rsidR="00B71A3D" w:rsidRDefault="000C6418">
          <w:pPr>
            <w:tabs>
              <w:tab w:val="right" w:pos="10350"/>
            </w:tabs>
            <w:spacing w:before="60" w:line="240" w:lineRule="auto"/>
            <w:ind w:left="360"/>
            <w:rPr>
              <w:color w:val="000000"/>
            </w:rPr>
          </w:pPr>
          <w:hyperlink w:anchor="_visnjngolxde">
            <w:r w:rsidR="00B76948">
              <w:rPr>
                <w:color w:val="000000"/>
              </w:rPr>
              <w:t>Spawn Target</w:t>
            </w:r>
          </w:hyperlink>
          <w:r w:rsidR="00B76948">
            <w:rPr>
              <w:color w:val="000000"/>
            </w:rPr>
            <w:tab/>
          </w:r>
          <w:r w:rsidR="00B76948">
            <w:fldChar w:fldCharType="begin"/>
          </w:r>
          <w:r w:rsidR="00B76948">
            <w:instrText xml:space="preserve"> PAGEREF _visnjngolxde \h </w:instrText>
          </w:r>
          <w:r w:rsidR="00B76948">
            <w:fldChar w:fldCharType="separate"/>
          </w:r>
          <w:r w:rsidR="00B76948">
            <w:rPr>
              <w:color w:val="000000"/>
            </w:rPr>
            <w:t>25</w:t>
          </w:r>
          <w:r w:rsidR="00B76948">
            <w:fldChar w:fldCharType="end"/>
          </w:r>
        </w:p>
        <w:p w:rsidR="00B71A3D" w:rsidRDefault="000C6418">
          <w:pPr>
            <w:tabs>
              <w:tab w:val="right" w:pos="10350"/>
            </w:tabs>
            <w:spacing w:before="60" w:line="240" w:lineRule="auto"/>
            <w:ind w:left="360"/>
            <w:rPr>
              <w:color w:val="000000"/>
            </w:rPr>
          </w:pPr>
          <w:hyperlink w:anchor="_visnjngolxde">
            <w:r w:rsidR="00B76948">
              <w:rPr>
                <w:color w:val="000000"/>
              </w:rPr>
              <w:t>Spawn Turret</w:t>
            </w:r>
          </w:hyperlink>
          <w:r w:rsidR="00B76948">
            <w:rPr>
              <w:color w:val="000000"/>
            </w:rPr>
            <w:tab/>
          </w:r>
          <w:r w:rsidR="00B76948">
            <w:fldChar w:fldCharType="begin"/>
          </w:r>
          <w:r w:rsidR="00B76948">
            <w:instrText xml:space="preserve"> PAGEREF _visnjngolxde \h </w:instrText>
          </w:r>
          <w:r w:rsidR="00B76948">
            <w:fldChar w:fldCharType="separate"/>
          </w:r>
          <w:r w:rsidR="00B76948">
            <w:rPr>
              <w:color w:val="000000"/>
            </w:rPr>
            <w:t>25</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Bullet</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5</w:t>
          </w:r>
          <w:r w:rsidR="00B76948">
            <w:fldChar w:fldCharType="end"/>
          </w:r>
        </w:p>
        <w:p w:rsidR="00B71A3D" w:rsidRDefault="000C6418">
          <w:pPr>
            <w:tabs>
              <w:tab w:val="right" w:pos="10350"/>
            </w:tabs>
            <w:spacing w:before="60" w:line="240" w:lineRule="auto"/>
            <w:ind w:left="360"/>
          </w:pPr>
          <w:hyperlink w:anchor="_29b2fdrcbct7">
            <w:r w:rsidR="00B76948">
              <w:t>Update</w:t>
            </w:r>
          </w:hyperlink>
          <w:r w:rsidR="00B76948">
            <w:tab/>
          </w:r>
          <w:r w:rsidR="00B76948">
            <w:fldChar w:fldCharType="begin"/>
          </w:r>
          <w:r w:rsidR="00B76948">
            <w:instrText xml:space="preserve"> PAGEREF _29b2fdrcbct7 \h </w:instrText>
          </w:r>
          <w:r w:rsidR="00B76948">
            <w:fldChar w:fldCharType="separate"/>
          </w:r>
          <w:r w:rsidR="00B76948">
            <w:t>25</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Target</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6</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Player</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6</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Rooms</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7</w:t>
          </w:r>
          <w:r w:rsidR="00B76948">
            <w:fldChar w:fldCharType="end"/>
          </w:r>
        </w:p>
        <w:p w:rsidR="00B71A3D" w:rsidRDefault="000C6418">
          <w:pPr>
            <w:tabs>
              <w:tab w:val="right" w:pos="10350"/>
            </w:tabs>
            <w:spacing w:before="60" w:line="240" w:lineRule="auto"/>
            <w:ind w:left="360"/>
          </w:pPr>
          <w:hyperlink w:anchor="_ih82zxyjhfsm">
            <w:r w:rsidR="00B76948">
              <w:t>Setup</w:t>
            </w:r>
          </w:hyperlink>
          <w:r w:rsidR="00B76948">
            <w:tab/>
          </w:r>
          <w:r w:rsidR="00B76948">
            <w:fldChar w:fldCharType="begin"/>
          </w:r>
          <w:r w:rsidR="00B76948">
            <w:instrText xml:space="preserve"> PAGEREF _ih82zxyjhfsm \h </w:instrText>
          </w:r>
          <w:r w:rsidR="00B76948">
            <w:fldChar w:fldCharType="separate"/>
          </w:r>
          <w:r w:rsidR="00B76948">
            <w:t>27</w:t>
          </w:r>
          <w:r w:rsidR="00B76948">
            <w:fldChar w:fldCharType="end"/>
          </w:r>
        </w:p>
        <w:p w:rsidR="00B71A3D" w:rsidRDefault="000C6418">
          <w:pPr>
            <w:tabs>
              <w:tab w:val="right" w:pos="10350"/>
            </w:tabs>
            <w:spacing w:before="60" w:line="240" w:lineRule="auto"/>
            <w:ind w:left="360"/>
          </w:pPr>
          <w:hyperlink w:anchor="_lcfb6hisonik">
            <w:r w:rsidR="00B76948">
              <w:t>Update</w:t>
            </w:r>
          </w:hyperlink>
          <w:r w:rsidR="00B76948">
            <w:tab/>
          </w:r>
          <w:r w:rsidR="00B76948">
            <w:fldChar w:fldCharType="begin"/>
          </w:r>
          <w:r w:rsidR="00B76948">
            <w:instrText xml:space="preserve"> PAGEREF _lcfb6hisonik \h </w:instrText>
          </w:r>
          <w:r w:rsidR="00B76948">
            <w:fldChar w:fldCharType="separate"/>
          </w:r>
          <w:r w:rsidR="00B76948">
            <w:t>27</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Gun</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7</w:t>
          </w:r>
          <w:r w:rsidR="00B76948">
            <w:fldChar w:fldCharType="end"/>
          </w:r>
        </w:p>
        <w:p w:rsidR="00B71A3D" w:rsidRDefault="000C6418">
          <w:pPr>
            <w:tabs>
              <w:tab w:val="right" w:pos="10350"/>
            </w:tabs>
            <w:spacing w:before="200" w:line="240" w:lineRule="auto"/>
            <w:rPr>
              <w:b/>
              <w:color w:val="000000"/>
            </w:rPr>
          </w:pPr>
          <w:hyperlink w:anchor="_40yz69drydax">
            <w:r w:rsidR="00B76948">
              <w:rPr>
                <w:b/>
                <w:color w:val="000000"/>
              </w:rPr>
              <w:t>Corridors</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7</w:t>
          </w:r>
          <w:r w:rsidR="00B76948">
            <w:fldChar w:fldCharType="end"/>
          </w:r>
        </w:p>
        <w:p w:rsidR="00B71A3D" w:rsidRDefault="000C6418">
          <w:pPr>
            <w:tabs>
              <w:tab w:val="right" w:pos="10350"/>
            </w:tabs>
            <w:spacing w:before="200" w:after="80" w:line="240" w:lineRule="auto"/>
            <w:rPr>
              <w:b/>
              <w:color w:val="000000"/>
            </w:rPr>
          </w:pPr>
          <w:hyperlink w:anchor="_40yz69drydax">
            <w:r w:rsidR="00B76948">
              <w:rPr>
                <w:b/>
                <w:color w:val="000000"/>
              </w:rPr>
              <w:t>Main (Engine)</w:t>
            </w:r>
          </w:hyperlink>
          <w:r w:rsidR="00B76948">
            <w:rPr>
              <w:b/>
              <w:color w:val="000000"/>
            </w:rPr>
            <w:tab/>
          </w:r>
          <w:r w:rsidR="00B76948">
            <w:fldChar w:fldCharType="begin"/>
          </w:r>
          <w:r w:rsidR="00B76948">
            <w:instrText xml:space="preserve"> PAGEREF _40yz69drydax \h </w:instrText>
          </w:r>
          <w:r w:rsidR="00B76948">
            <w:fldChar w:fldCharType="separate"/>
          </w:r>
          <w:r w:rsidR="00B76948">
            <w:rPr>
              <w:b/>
              <w:color w:val="000000"/>
            </w:rPr>
            <w:t>28</w:t>
          </w:r>
          <w:r w:rsidR="00B76948">
            <w:fldChar w:fldCharType="end"/>
          </w:r>
          <w:r w:rsidR="00B76948">
            <w:fldChar w:fldCharType="end"/>
          </w:r>
        </w:p>
      </w:sdtContent>
    </w:sdt>
    <w:p w:rsidR="00B71A3D" w:rsidRDefault="00B71A3D"/>
    <w:p w:rsidR="00B71A3D" w:rsidRDefault="00B76948">
      <w:pPr>
        <w:pStyle w:val="Heading1"/>
      </w:pPr>
      <w:bookmarkStart w:id="2" w:name="_arveu0ukm9v2" w:colFirst="0" w:colLast="0"/>
      <w:bookmarkEnd w:id="2"/>
      <w:r>
        <w:br w:type="page"/>
      </w:r>
    </w:p>
    <w:p w:rsidR="00B71A3D" w:rsidRDefault="00B71A3D"/>
    <w:p w:rsidR="00B71A3D" w:rsidRDefault="00B76948">
      <w:pPr>
        <w:pStyle w:val="Heading1"/>
      </w:pPr>
      <w:bookmarkStart w:id="3" w:name="_dnqylakuo5g8" w:colFirst="0" w:colLast="0"/>
      <w:bookmarkEnd w:id="3"/>
      <w:r>
        <w:t>Introduction</w:t>
      </w:r>
    </w:p>
    <w:p w:rsidR="00B71A3D" w:rsidRDefault="00B76948">
      <w:pPr>
        <w:pStyle w:val="Heading2"/>
      </w:pPr>
      <w:bookmarkStart w:id="4" w:name="_n80jucnufuta" w:colFirst="0" w:colLast="0"/>
      <w:bookmarkEnd w:id="4"/>
      <w:r>
        <w:t>Features</w:t>
      </w:r>
    </w:p>
    <w:p w:rsidR="00B71A3D" w:rsidRDefault="00B76948">
      <w:pPr>
        <w:numPr>
          <w:ilvl w:val="0"/>
          <w:numId w:val="1"/>
        </w:numPr>
      </w:pPr>
      <w:r>
        <w:t xml:space="preserve">Model Importer </w:t>
      </w:r>
    </w:p>
    <w:p w:rsidR="00B71A3D" w:rsidRDefault="00B76948">
      <w:pPr>
        <w:numPr>
          <w:ilvl w:val="0"/>
          <w:numId w:val="1"/>
        </w:numPr>
      </w:pPr>
      <w:r>
        <w:t>Random Targets (Health can be different)</w:t>
      </w:r>
    </w:p>
    <w:p w:rsidR="00B71A3D" w:rsidRDefault="00B76948">
      <w:pPr>
        <w:numPr>
          <w:ilvl w:val="0"/>
          <w:numId w:val="1"/>
        </w:numPr>
      </w:pPr>
      <w:r>
        <w:t>FPS</w:t>
      </w:r>
    </w:p>
    <w:p w:rsidR="00B71A3D" w:rsidRDefault="00B76948">
      <w:pPr>
        <w:numPr>
          <w:ilvl w:val="0"/>
          <w:numId w:val="1"/>
        </w:numPr>
      </w:pPr>
      <w:r>
        <w:t>Laser Bullets</w:t>
      </w:r>
    </w:p>
    <w:p w:rsidR="00B71A3D" w:rsidRDefault="00B76948">
      <w:pPr>
        <w:numPr>
          <w:ilvl w:val="0"/>
          <w:numId w:val="1"/>
        </w:numPr>
      </w:pPr>
      <w:r>
        <w:t>Flashlight</w:t>
      </w:r>
    </w:p>
    <w:p w:rsidR="00B71A3D" w:rsidRDefault="00B76948">
      <w:pPr>
        <w:numPr>
          <w:ilvl w:val="0"/>
          <w:numId w:val="1"/>
        </w:numPr>
      </w:pPr>
      <w:r>
        <w:t>Text</w:t>
      </w:r>
    </w:p>
    <w:p w:rsidR="00B71A3D" w:rsidRDefault="00B71A3D"/>
    <w:p w:rsidR="00B71A3D" w:rsidRDefault="00B76948">
      <w:pPr>
        <w:pStyle w:val="Heading2"/>
      </w:pPr>
      <w:bookmarkStart w:id="5" w:name="_l8w5rn6psfj7" w:colFirst="0" w:colLast="0"/>
      <w:bookmarkEnd w:id="5"/>
      <w:r>
        <w:t>Gameplay</w:t>
      </w:r>
    </w:p>
    <w:p w:rsidR="00B71A3D" w:rsidRDefault="00B76948">
      <w:r>
        <w:t>Fly around in tight corridors</w:t>
      </w:r>
    </w:p>
    <w:p w:rsidR="00B71A3D" w:rsidRDefault="00B76948">
      <w:r>
        <w:t>Shoot random targets or turrets</w:t>
      </w:r>
    </w:p>
    <w:p w:rsidR="00B71A3D" w:rsidRDefault="00B76948">
      <w:r>
        <w:t>Go as quickly as possible</w:t>
      </w:r>
    </w:p>
    <w:p w:rsidR="00B71A3D" w:rsidRDefault="00B76948">
      <w:r>
        <w:t>Do not waste bullets</w:t>
      </w:r>
    </w:p>
    <w:p w:rsidR="00B71A3D" w:rsidRDefault="00B76948">
      <w:pPr>
        <w:pStyle w:val="Heading2"/>
        <w:numPr>
          <w:ilvl w:val="0"/>
          <w:numId w:val="3"/>
        </w:numPr>
        <w:spacing w:after="0"/>
      </w:pPr>
      <w:bookmarkStart w:id="6" w:name="_ykq7b2y1xcyn" w:colFirst="0" w:colLast="0"/>
      <w:bookmarkEnd w:id="6"/>
      <w:r>
        <w:t>Purpose</w:t>
      </w:r>
    </w:p>
    <w:p w:rsidR="00B71A3D" w:rsidRDefault="00B76948">
      <w:pPr>
        <w:numPr>
          <w:ilvl w:val="1"/>
          <w:numId w:val="3"/>
        </w:numPr>
      </w:pPr>
      <w:r>
        <w:t>This document details the design of an interactive 3-Dimensional product for submission along with the implemented product at the end of the DIRXENG course.</w:t>
      </w:r>
    </w:p>
    <w:p w:rsidR="00B71A3D" w:rsidRDefault="00B76948">
      <w:pPr>
        <w:pStyle w:val="Heading2"/>
        <w:numPr>
          <w:ilvl w:val="0"/>
          <w:numId w:val="3"/>
        </w:numPr>
      </w:pPr>
      <w:bookmarkStart w:id="7" w:name="_m7xa769afm60" w:colFirst="0" w:colLast="0"/>
      <w:bookmarkEnd w:id="7"/>
      <w:r>
        <w:t>Scope</w:t>
      </w:r>
    </w:p>
    <w:p w:rsidR="00B71A3D" w:rsidRDefault="00B76948">
      <w:pPr>
        <w:numPr>
          <w:ilvl w:val="1"/>
          <w:numId w:val="3"/>
        </w:numPr>
      </w:pPr>
      <w:r>
        <w:t>The development will be of a product that allows a user to interact and do the following:</w:t>
      </w:r>
    </w:p>
    <w:p w:rsidR="00B71A3D" w:rsidRDefault="00B76948">
      <w:pPr>
        <w:numPr>
          <w:ilvl w:val="2"/>
          <w:numId w:val="3"/>
        </w:numPr>
      </w:pPr>
      <w:r>
        <w:t>Go through 5 pre-made levels</w:t>
      </w:r>
    </w:p>
    <w:p w:rsidR="00B71A3D" w:rsidRDefault="00B76948">
      <w:pPr>
        <w:numPr>
          <w:ilvl w:val="2"/>
          <w:numId w:val="3"/>
        </w:numPr>
      </w:pPr>
      <w:r>
        <w:t>Shoot at targets</w:t>
      </w:r>
    </w:p>
    <w:p w:rsidR="00B71A3D" w:rsidRDefault="00B76948">
      <w:pPr>
        <w:numPr>
          <w:ilvl w:val="2"/>
          <w:numId w:val="3"/>
        </w:numPr>
      </w:pPr>
      <w:r>
        <w:t>Timed on how quickly they go</w:t>
      </w:r>
    </w:p>
    <w:p w:rsidR="00B71A3D" w:rsidRDefault="00B76948">
      <w:pPr>
        <w:numPr>
          <w:ilvl w:val="2"/>
          <w:numId w:val="3"/>
        </w:numPr>
      </w:pPr>
      <w:r>
        <w:t>Counts the number of shots fired</w:t>
      </w:r>
    </w:p>
    <w:p w:rsidR="00B71A3D" w:rsidRDefault="00B76948">
      <w:pPr>
        <w:numPr>
          <w:ilvl w:val="2"/>
          <w:numId w:val="3"/>
        </w:numPr>
      </w:pPr>
      <w:r>
        <w:t>The object is to clear the trench and not waste shots</w:t>
      </w:r>
    </w:p>
    <w:p w:rsidR="00B71A3D" w:rsidRDefault="00B76948">
      <w:pPr>
        <w:pStyle w:val="Heading2"/>
        <w:numPr>
          <w:ilvl w:val="0"/>
          <w:numId w:val="3"/>
        </w:numPr>
      </w:pPr>
      <w:bookmarkStart w:id="8" w:name="_cw0da9bxzoj" w:colFirst="0" w:colLast="0"/>
      <w:bookmarkEnd w:id="8"/>
      <w:r>
        <w:t>Definitions, acronyms and abbreviations</w:t>
      </w:r>
    </w:p>
    <w:p w:rsidR="00B71A3D" w:rsidRDefault="00B76948">
      <w:pPr>
        <w:widowControl w:val="0"/>
        <w:numPr>
          <w:ilvl w:val="1"/>
          <w:numId w:val="3"/>
        </w:numPr>
        <w:spacing w:after="120" w:line="240" w:lineRule="auto"/>
      </w:pPr>
      <w:r>
        <w:rPr>
          <w:rFonts w:ascii="Arial" w:eastAsia="Arial" w:hAnsi="Arial" w:cs="Arial"/>
          <w:i/>
        </w:rPr>
        <w:t>O-O – Object Oriented.</w:t>
      </w:r>
    </w:p>
    <w:p w:rsidR="00B71A3D" w:rsidRDefault="00B76948">
      <w:pPr>
        <w:widowControl w:val="0"/>
        <w:numPr>
          <w:ilvl w:val="1"/>
          <w:numId w:val="3"/>
        </w:numPr>
        <w:spacing w:after="120" w:line="240" w:lineRule="auto"/>
      </w:pPr>
      <w:r>
        <w:rPr>
          <w:rFonts w:ascii="Arial" w:eastAsia="Arial" w:hAnsi="Arial" w:cs="Arial"/>
          <w:i/>
        </w:rPr>
        <w:t>DirectX – A Game SDK used to handle the input and output aspects of game play.</w:t>
      </w:r>
    </w:p>
    <w:p w:rsidR="00B71A3D" w:rsidRDefault="00B76948">
      <w:pPr>
        <w:widowControl w:val="0"/>
        <w:numPr>
          <w:ilvl w:val="1"/>
          <w:numId w:val="3"/>
        </w:numPr>
        <w:spacing w:after="120" w:line="240" w:lineRule="auto"/>
      </w:pPr>
      <w:r>
        <w:rPr>
          <w:rFonts w:ascii="Arial" w:eastAsia="Arial" w:hAnsi="Arial" w:cs="Arial"/>
          <w:i/>
        </w:rPr>
        <w:t xml:space="preserve">Procedural - Generation of a level/assets using random elements </w:t>
      </w:r>
    </w:p>
    <w:p w:rsidR="00B71A3D" w:rsidRDefault="00B76948">
      <w:pPr>
        <w:widowControl w:val="0"/>
        <w:numPr>
          <w:ilvl w:val="1"/>
          <w:numId w:val="3"/>
        </w:numPr>
        <w:spacing w:after="120" w:line="240" w:lineRule="auto"/>
      </w:pPr>
      <w:r>
        <w:rPr>
          <w:rFonts w:ascii="Arial" w:eastAsia="Arial" w:hAnsi="Arial" w:cs="Arial"/>
          <w:i/>
        </w:rPr>
        <w:t>Assets - Game objects/models e.g. Tree/book</w:t>
      </w:r>
    </w:p>
    <w:p w:rsidR="00B71A3D" w:rsidRDefault="00B76948">
      <w:pPr>
        <w:widowControl w:val="0"/>
        <w:numPr>
          <w:ilvl w:val="1"/>
          <w:numId w:val="3"/>
        </w:numPr>
        <w:spacing w:after="120" w:line="240" w:lineRule="auto"/>
      </w:pPr>
      <w:r>
        <w:rPr>
          <w:rFonts w:ascii="Arial" w:eastAsia="Arial" w:hAnsi="Arial" w:cs="Arial"/>
          <w:i/>
        </w:rPr>
        <w:t>Level - Premade/user made layout of objects place in a position to create a world</w:t>
      </w:r>
    </w:p>
    <w:p w:rsidR="00B71A3D" w:rsidRDefault="00B76948">
      <w:pPr>
        <w:pStyle w:val="Heading2"/>
        <w:numPr>
          <w:ilvl w:val="0"/>
          <w:numId w:val="3"/>
        </w:numPr>
      </w:pPr>
      <w:bookmarkStart w:id="9" w:name="_ks2h4kyg0n80" w:colFirst="0" w:colLast="0"/>
      <w:bookmarkEnd w:id="9"/>
      <w:r>
        <w:t>References</w:t>
      </w:r>
    </w:p>
    <w:p w:rsidR="00B71A3D" w:rsidRDefault="00B76948">
      <w:pPr>
        <w:widowControl w:val="0"/>
        <w:numPr>
          <w:ilvl w:val="1"/>
          <w:numId w:val="3"/>
        </w:numPr>
        <w:spacing w:after="120" w:line="240" w:lineRule="auto"/>
      </w:pPr>
      <w:r>
        <w:rPr>
          <w:rFonts w:ascii="Arial" w:eastAsia="Arial" w:hAnsi="Arial" w:cs="Arial"/>
          <w:i/>
        </w:rPr>
        <w:t xml:space="preserve">Walbourn, C. (2019). walbourn/directx-sdk-samples. [online] GitHub. Available at: </w:t>
      </w:r>
      <w:hyperlink r:id="rId7">
        <w:r>
          <w:rPr>
            <w:rFonts w:ascii="Arial" w:eastAsia="Arial" w:hAnsi="Arial" w:cs="Arial"/>
            <w:i/>
            <w:color w:val="1155CC"/>
            <w:u w:val="single"/>
          </w:rPr>
          <w:t>https://github.com/walbourn/directx-sdk-samples</w:t>
        </w:r>
      </w:hyperlink>
      <w:r>
        <w:rPr>
          <w:rFonts w:ascii="Arial" w:eastAsia="Arial" w:hAnsi="Arial" w:cs="Arial"/>
          <w:i/>
        </w:rPr>
        <w:t xml:space="preserve"> [Accessed 28 Jan. 2019].</w:t>
      </w:r>
    </w:p>
    <w:p w:rsidR="00B71A3D" w:rsidRPr="00A77F46" w:rsidRDefault="000C6418">
      <w:pPr>
        <w:widowControl w:val="0"/>
        <w:numPr>
          <w:ilvl w:val="1"/>
          <w:numId w:val="3"/>
        </w:numPr>
        <w:spacing w:after="120" w:line="240" w:lineRule="auto"/>
        <w:rPr>
          <w:rFonts w:ascii="Arial" w:eastAsia="Arial" w:hAnsi="Arial" w:cs="Arial"/>
          <w:i/>
        </w:rPr>
      </w:pPr>
      <w:hyperlink r:id="rId8">
        <w:r w:rsidR="00B76948">
          <w:rPr>
            <w:rFonts w:ascii="Arial" w:eastAsia="Arial" w:hAnsi="Arial" w:cs="Arial"/>
            <w:i/>
            <w:color w:val="1155CC"/>
            <w:u w:val="single"/>
          </w:rPr>
          <w:t>https://www.pinterest.co.uk/pin/30188259980408133/</w:t>
        </w:r>
      </w:hyperlink>
    </w:p>
    <w:p w:rsidR="00A77F46" w:rsidRDefault="000C6418" w:rsidP="00EB5883">
      <w:pPr>
        <w:widowControl w:val="0"/>
        <w:numPr>
          <w:ilvl w:val="1"/>
          <w:numId w:val="3"/>
        </w:numPr>
        <w:spacing w:after="120" w:line="240" w:lineRule="auto"/>
        <w:rPr>
          <w:rFonts w:ascii="Arial" w:eastAsia="Arial" w:hAnsi="Arial" w:cs="Arial"/>
          <w:i/>
        </w:rPr>
      </w:pPr>
      <w:hyperlink r:id="rId9" w:history="1">
        <w:r w:rsidR="00A77F46">
          <w:rPr>
            <w:rStyle w:val="Hyperlink"/>
          </w:rPr>
          <w:t>https://github.com/Microsoft/DirectXMesh/wiki/Geometry-formats</w:t>
        </w:r>
      </w:hyperlink>
    </w:p>
    <w:p w:rsidR="00EB5883" w:rsidRPr="00EB5883" w:rsidRDefault="000C6418" w:rsidP="00EB5883">
      <w:pPr>
        <w:widowControl w:val="0"/>
        <w:numPr>
          <w:ilvl w:val="1"/>
          <w:numId w:val="3"/>
        </w:numPr>
        <w:spacing w:after="120" w:line="240" w:lineRule="auto"/>
        <w:rPr>
          <w:rFonts w:ascii="Arial" w:eastAsia="Arial" w:hAnsi="Arial" w:cs="Arial"/>
          <w:i/>
        </w:rPr>
      </w:pPr>
      <w:hyperlink r:id="rId10" w:history="1">
        <w:r w:rsidR="00EB5883">
          <w:rPr>
            <w:rStyle w:val="Hyperlink"/>
          </w:rPr>
          <w:t>https://australbricks.com.au/sa/product/homestead/</w:t>
        </w:r>
      </w:hyperlink>
    </w:p>
    <w:p w:rsidR="00EB5883" w:rsidRPr="00EB5883" w:rsidRDefault="000C6418" w:rsidP="00EB5883">
      <w:pPr>
        <w:widowControl w:val="0"/>
        <w:numPr>
          <w:ilvl w:val="1"/>
          <w:numId w:val="3"/>
        </w:numPr>
        <w:spacing w:after="120" w:line="240" w:lineRule="auto"/>
        <w:rPr>
          <w:rFonts w:ascii="Arial" w:eastAsia="Arial" w:hAnsi="Arial" w:cs="Arial"/>
          <w:i/>
        </w:rPr>
      </w:pPr>
      <w:hyperlink r:id="rId11" w:history="1">
        <w:r w:rsidR="00EB5883">
          <w:rPr>
            <w:rStyle w:val="Hyperlink"/>
          </w:rPr>
          <w:t>https://www.muralswallpaper.com/shop-murals/black-marble-wallpaper/</w:t>
        </w:r>
      </w:hyperlink>
    </w:p>
    <w:p w:rsidR="00EB5883" w:rsidRPr="005D2D3D" w:rsidRDefault="000C6418" w:rsidP="00EB5883">
      <w:pPr>
        <w:widowControl w:val="0"/>
        <w:numPr>
          <w:ilvl w:val="1"/>
          <w:numId w:val="3"/>
        </w:numPr>
        <w:spacing w:after="120" w:line="240" w:lineRule="auto"/>
        <w:rPr>
          <w:rFonts w:ascii="Arial" w:eastAsia="Arial" w:hAnsi="Arial" w:cs="Arial"/>
          <w:i/>
        </w:rPr>
      </w:pPr>
      <w:hyperlink r:id="rId12" w:history="1">
        <w:r w:rsidR="00EB5883">
          <w:rPr>
            <w:rStyle w:val="Hyperlink"/>
          </w:rPr>
          <w:t>https://www.pinterest.co.uk/pin/327707310363304027</w:t>
        </w:r>
      </w:hyperlink>
    </w:p>
    <w:p w:rsidR="005D2D3D" w:rsidRPr="00EB5883" w:rsidRDefault="000C6418" w:rsidP="00EB5883">
      <w:pPr>
        <w:widowControl w:val="0"/>
        <w:numPr>
          <w:ilvl w:val="1"/>
          <w:numId w:val="3"/>
        </w:numPr>
        <w:spacing w:after="120" w:line="240" w:lineRule="auto"/>
        <w:rPr>
          <w:rFonts w:ascii="Arial" w:eastAsia="Arial" w:hAnsi="Arial" w:cs="Arial"/>
          <w:i/>
        </w:rPr>
      </w:pPr>
      <w:hyperlink r:id="rId13" w:history="1">
        <w:r w:rsidR="005D2D3D">
          <w:rPr>
            <w:rStyle w:val="Hyperlink"/>
          </w:rPr>
          <w:t>https://www.youtube.com/watch?v=SuMBYZrcQfU</w:t>
        </w:r>
      </w:hyperlink>
    </w:p>
    <w:p w:rsidR="00EB5883" w:rsidRPr="00EB5883" w:rsidRDefault="00EB5883" w:rsidP="00B76948">
      <w:pPr>
        <w:widowControl w:val="0"/>
        <w:spacing w:after="120" w:line="240" w:lineRule="auto"/>
        <w:rPr>
          <w:rFonts w:ascii="Arial" w:eastAsia="Arial" w:hAnsi="Arial" w:cs="Arial"/>
          <w:i/>
        </w:rPr>
      </w:pPr>
    </w:p>
    <w:p w:rsidR="00B71A3D" w:rsidRDefault="00B71A3D">
      <w:pPr>
        <w:pStyle w:val="Title"/>
        <w:tabs>
          <w:tab w:val="left" w:pos="851"/>
          <w:tab w:val="left" w:pos="1701"/>
          <w:tab w:val="left" w:pos="2552"/>
        </w:tabs>
        <w:jc w:val="left"/>
      </w:pPr>
      <w:bookmarkStart w:id="10" w:name="_awm03shzrof0" w:colFirst="0" w:colLast="0"/>
      <w:bookmarkEnd w:id="10"/>
    </w:p>
    <w:p w:rsidR="00B71A3D" w:rsidRDefault="00B76948">
      <w:pPr>
        <w:pStyle w:val="Title"/>
        <w:tabs>
          <w:tab w:val="left" w:pos="851"/>
          <w:tab w:val="left" w:pos="1701"/>
          <w:tab w:val="left" w:pos="2552"/>
        </w:tabs>
      </w:pPr>
      <w:bookmarkStart w:id="11" w:name="_hcdzbo1lv2v3" w:colFirst="0" w:colLast="0"/>
      <w:bookmarkEnd w:id="11"/>
      <w:r>
        <w:t>System Requirements Specification</w:t>
      </w:r>
    </w:p>
    <w:p w:rsidR="00B71A3D" w:rsidRDefault="00B76948">
      <w:pPr>
        <w:pStyle w:val="Heading1"/>
        <w:tabs>
          <w:tab w:val="left" w:pos="851"/>
          <w:tab w:val="left" w:pos="1701"/>
          <w:tab w:val="left" w:pos="2552"/>
        </w:tabs>
        <w:ind w:left="720"/>
      </w:pPr>
      <w:bookmarkStart w:id="12" w:name="_5rny9synv8x9" w:colFirst="0" w:colLast="0"/>
      <w:bookmarkEnd w:id="12"/>
      <w:r>
        <w:t>General Description</w:t>
      </w:r>
    </w:p>
    <w:p w:rsidR="00B71A3D" w:rsidRDefault="00B76948">
      <w:pPr>
        <w:numPr>
          <w:ilvl w:val="1"/>
          <w:numId w:val="2"/>
        </w:numPr>
        <w:tabs>
          <w:tab w:val="left" w:pos="851"/>
          <w:tab w:val="left" w:pos="1701"/>
          <w:tab w:val="left" w:pos="2552"/>
        </w:tabs>
      </w:pPr>
      <w:r>
        <w:t>This Section describes the general factors that make the product and what requirements they have. IT does not state specific requirements, it just makes those requirements easier to understand</w:t>
      </w:r>
    </w:p>
    <w:p w:rsidR="00B71A3D" w:rsidRDefault="00B76948">
      <w:pPr>
        <w:pStyle w:val="Heading2"/>
        <w:numPr>
          <w:ilvl w:val="1"/>
          <w:numId w:val="2"/>
        </w:numPr>
        <w:tabs>
          <w:tab w:val="left" w:pos="851"/>
          <w:tab w:val="left" w:pos="1701"/>
          <w:tab w:val="left" w:pos="2552"/>
        </w:tabs>
      </w:pPr>
      <w:bookmarkStart w:id="13" w:name="_usu1r7f63k19" w:colFirst="0" w:colLast="0"/>
      <w:bookmarkEnd w:id="13"/>
      <w:r>
        <w:t>Product perspective</w:t>
      </w:r>
    </w:p>
    <w:p w:rsidR="00B71A3D" w:rsidRDefault="00B76948">
      <w:pPr>
        <w:widowControl w:val="0"/>
        <w:numPr>
          <w:ilvl w:val="2"/>
          <w:numId w:val="2"/>
        </w:numPr>
        <w:spacing w:after="120" w:line="240" w:lineRule="auto"/>
      </w:pPr>
      <w:r>
        <w:rPr>
          <w:rFonts w:ascii="Arial" w:eastAsia="Arial" w:hAnsi="Arial" w:cs="Arial"/>
          <w:i/>
        </w:rPr>
        <w:t>The product will be developed to run on Windows computers capable of effectively running DirectX 11.0 or greater.</w:t>
      </w:r>
    </w:p>
    <w:p w:rsidR="00B71A3D" w:rsidRDefault="00B76948">
      <w:pPr>
        <w:pStyle w:val="Heading3"/>
        <w:widowControl w:val="0"/>
        <w:numPr>
          <w:ilvl w:val="2"/>
          <w:numId w:val="2"/>
        </w:numPr>
        <w:spacing w:after="120" w:line="240" w:lineRule="auto"/>
      </w:pPr>
      <w:bookmarkStart w:id="14" w:name="_aedbli6wcbdg" w:colFirst="0" w:colLast="0"/>
      <w:bookmarkEnd w:id="14"/>
      <w:r>
        <w:t>Hardware</w:t>
      </w:r>
    </w:p>
    <w:p w:rsidR="00B71A3D" w:rsidRDefault="00B76948">
      <w:pPr>
        <w:numPr>
          <w:ilvl w:val="3"/>
          <w:numId w:val="2"/>
        </w:numPr>
      </w:pPr>
      <w:r>
        <w:rPr>
          <w:rFonts w:ascii="Arial" w:eastAsia="Arial" w:hAnsi="Arial" w:cs="Arial"/>
        </w:rPr>
        <w:t>PC Keyboard and Mouse. No controllers, joysticks</w:t>
      </w:r>
    </w:p>
    <w:p w:rsidR="00B71A3D" w:rsidRDefault="00B76948">
      <w:pPr>
        <w:numPr>
          <w:ilvl w:val="3"/>
          <w:numId w:val="2"/>
        </w:numPr>
      </w:pPr>
      <w:r>
        <w:rPr>
          <w:rFonts w:ascii="Arial" w:eastAsia="Arial" w:hAnsi="Arial" w:cs="Arial"/>
        </w:rPr>
        <w:t>Static Window resolution</w:t>
      </w:r>
    </w:p>
    <w:p w:rsidR="00B71A3D" w:rsidRDefault="00B76948">
      <w:pPr>
        <w:pStyle w:val="Heading3"/>
        <w:numPr>
          <w:ilvl w:val="2"/>
          <w:numId w:val="2"/>
        </w:numPr>
        <w:spacing w:before="0"/>
      </w:pPr>
      <w:bookmarkStart w:id="15" w:name="_nghcgojilq0e" w:colFirst="0" w:colLast="0"/>
      <w:bookmarkEnd w:id="15"/>
      <w:r>
        <w:t>Block Diagram</w:t>
      </w:r>
    </w:p>
    <w:p w:rsidR="00B71A3D" w:rsidRDefault="00B76948">
      <w:r>
        <w:rPr>
          <w:rFonts w:ascii="Arial" w:eastAsia="Arial" w:hAnsi="Arial" w:cs="Arial"/>
          <w:noProof/>
        </w:rPr>
        <w:drawing>
          <wp:inline distT="114300" distB="114300" distL="114300" distR="114300">
            <wp:extent cx="5280660" cy="5270500"/>
            <wp:effectExtent l="0" t="0" r="0" b="0"/>
            <wp:docPr id="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4"/>
                    <a:srcRect/>
                    <a:stretch>
                      <a:fillRect/>
                    </a:stretch>
                  </pic:blipFill>
                  <pic:spPr>
                    <a:xfrm>
                      <a:off x="0" y="0"/>
                      <a:ext cx="5280660" cy="5270500"/>
                    </a:xfrm>
                    <a:prstGeom prst="rect">
                      <a:avLst/>
                    </a:prstGeom>
                    <a:ln/>
                  </pic:spPr>
                </pic:pic>
              </a:graphicData>
            </a:graphic>
          </wp:inline>
        </w:drawing>
      </w:r>
    </w:p>
    <w:p w:rsidR="00BE4F8E" w:rsidRDefault="00BE4F8E">
      <w:r>
        <w:t>Figure 1</w:t>
      </w:r>
      <w:r w:rsidR="00F411F8">
        <w:t xml:space="preserve"> - </w:t>
      </w:r>
      <w:r>
        <w:t xml:space="preserve"> Block Diagram </w:t>
      </w:r>
    </w:p>
    <w:p w:rsidR="00B71A3D" w:rsidRDefault="00B76948">
      <w:pPr>
        <w:pStyle w:val="Heading2"/>
        <w:numPr>
          <w:ilvl w:val="1"/>
          <w:numId w:val="2"/>
        </w:numPr>
        <w:tabs>
          <w:tab w:val="left" w:pos="851"/>
          <w:tab w:val="left" w:pos="1701"/>
          <w:tab w:val="left" w:pos="2552"/>
        </w:tabs>
      </w:pPr>
      <w:bookmarkStart w:id="16" w:name="_j2b1dx8um0is" w:colFirst="0" w:colLast="0"/>
      <w:bookmarkEnd w:id="16"/>
      <w:r>
        <w:t>Product Functions</w:t>
      </w:r>
    </w:p>
    <w:p w:rsidR="00B71A3D" w:rsidRDefault="00B76948">
      <w:pPr>
        <w:numPr>
          <w:ilvl w:val="2"/>
          <w:numId w:val="2"/>
        </w:numPr>
      </w:pPr>
      <w:r>
        <w:rPr>
          <w:rFonts w:ascii="Arial" w:eastAsia="Arial" w:hAnsi="Arial" w:cs="Arial"/>
        </w:rPr>
        <w:t>The game will allows the user to take control of a star-ship going through tight and narrow corridors. The game will allow the user to move this ship in a 360 degrees with a 3RD person camera locked to the ship. The game will also allow the player to change this camera to be first person. There is possibilities for the game to have UI elements like crosshairs and additional information. When the user interacts with the ship they can accelerate it in the direction it is facing. The ship will be speed clamped to slow down. When the user hits a wall they take damage represented by the ships colour.</w:t>
      </w:r>
    </w:p>
    <w:p w:rsidR="00B71A3D" w:rsidRDefault="00B76948">
      <w:pPr>
        <w:pStyle w:val="Heading2"/>
        <w:numPr>
          <w:ilvl w:val="1"/>
          <w:numId w:val="2"/>
        </w:numPr>
        <w:tabs>
          <w:tab w:val="left" w:pos="851"/>
          <w:tab w:val="left" w:pos="1701"/>
          <w:tab w:val="left" w:pos="2552"/>
        </w:tabs>
      </w:pPr>
      <w:bookmarkStart w:id="17" w:name="_oc8l46j8v205" w:colFirst="0" w:colLast="0"/>
      <w:bookmarkEnd w:id="17"/>
      <w:r>
        <w:t>User Characteristics</w:t>
      </w:r>
    </w:p>
    <w:p w:rsidR="00B71A3D" w:rsidRDefault="00B76948">
      <w:pPr>
        <w:widowControl w:val="0"/>
        <w:numPr>
          <w:ilvl w:val="2"/>
          <w:numId w:val="2"/>
        </w:numPr>
        <w:spacing w:after="60" w:line="240" w:lineRule="auto"/>
      </w:pPr>
      <w:bookmarkStart w:id="18" w:name="_17dp8vu" w:colFirst="0" w:colLast="0"/>
      <w:bookmarkEnd w:id="18"/>
      <w:r>
        <w:rPr>
          <w:rFonts w:ascii="Arial" w:eastAsia="Arial" w:hAnsi="Arial" w:cs="Arial"/>
          <w:i/>
        </w:rPr>
        <w:t>The user will be academics and students within the University of Portsmouth that are familiar with the use of computers and 3D graphical applications.</w:t>
      </w:r>
    </w:p>
    <w:p w:rsidR="00B71A3D" w:rsidRDefault="00B76948">
      <w:pPr>
        <w:pStyle w:val="Heading2"/>
        <w:numPr>
          <w:ilvl w:val="1"/>
          <w:numId w:val="2"/>
        </w:numPr>
        <w:tabs>
          <w:tab w:val="left" w:pos="851"/>
          <w:tab w:val="left" w:pos="1701"/>
          <w:tab w:val="left" w:pos="2552"/>
        </w:tabs>
      </w:pPr>
      <w:bookmarkStart w:id="19" w:name="_4qha7swhojwd" w:colFirst="0" w:colLast="0"/>
      <w:bookmarkEnd w:id="19"/>
      <w:r>
        <w:t>General Constraints</w:t>
      </w:r>
    </w:p>
    <w:p w:rsidR="00B71A3D" w:rsidRDefault="00B76948">
      <w:pPr>
        <w:widowControl w:val="0"/>
        <w:numPr>
          <w:ilvl w:val="2"/>
          <w:numId w:val="2"/>
        </w:numPr>
        <w:spacing w:after="120" w:line="240" w:lineRule="auto"/>
      </w:pPr>
      <w:r>
        <w:rPr>
          <w:rFonts w:ascii="Arial" w:eastAsia="Arial" w:hAnsi="Arial" w:cs="Arial"/>
          <w:i/>
        </w:rPr>
        <w:t>The development of the product will be designed and implemented for the lab environments within the University of Portsmouth.</w:t>
      </w:r>
    </w:p>
    <w:p w:rsidR="00B71A3D" w:rsidRDefault="00B76948">
      <w:pPr>
        <w:widowControl w:val="0"/>
        <w:numPr>
          <w:ilvl w:val="2"/>
          <w:numId w:val="2"/>
        </w:numPr>
        <w:spacing w:after="120" w:line="240" w:lineRule="auto"/>
        <w:rPr>
          <w:rFonts w:ascii="Arial" w:eastAsia="Arial" w:hAnsi="Arial" w:cs="Arial"/>
          <w:i/>
        </w:rPr>
      </w:pPr>
      <w:r>
        <w:rPr>
          <w:rFonts w:ascii="Arial" w:eastAsia="Arial" w:hAnsi="Arial" w:cs="Arial"/>
          <w:i/>
        </w:rPr>
        <w:t xml:space="preserve">The game requires a 1920 * 1080 resolution so the gameplay experience is more uniform. </w:t>
      </w:r>
    </w:p>
    <w:p w:rsidR="00B71A3D" w:rsidRDefault="00B76948">
      <w:pPr>
        <w:pStyle w:val="Heading2"/>
        <w:numPr>
          <w:ilvl w:val="1"/>
          <w:numId w:val="2"/>
        </w:numPr>
        <w:tabs>
          <w:tab w:val="left" w:pos="851"/>
          <w:tab w:val="left" w:pos="1701"/>
          <w:tab w:val="left" w:pos="2552"/>
        </w:tabs>
      </w:pPr>
      <w:bookmarkStart w:id="20" w:name="_wj3tnhdqwf4s" w:colFirst="0" w:colLast="0"/>
      <w:bookmarkEnd w:id="20"/>
      <w:r>
        <w:t>Assumptions and dependencies</w:t>
      </w:r>
    </w:p>
    <w:p w:rsidR="00B71A3D" w:rsidRDefault="00B76948">
      <w:pPr>
        <w:numPr>
          <w:ilvl w:val="2"/>
          <w:numId w:val="2"/>
        </w:numPr>
        <w:tabs>
          <w:tab w:val="left" w:pos="851"/>
          <w:tab w:val="left" w:pos="1701"/>
          <w:tab w:val="left" w:pos="2552"/>
        </w:tabs>
      </w:pPr>
      <w:r>
        <w:t>The developers assume people playing this game have a “gaming” PC capable of handling basic gameplay, the game has multiple objects with differing textures and basic lighting, this can cause lag on older PCs</w:t>
      </w:r>
    </w:p>
    <w:p w:rsidR="00B71A3D" w:rsidRDefault="00B76948">
      <w:pPr>
        <w:numPr>
          <w:ilvl w:val="2"/>
          <w:numId w:val="2"/>
        </w:numPr>
        <w:tabs>
          <w:tab w:val="left" w:pos="851"/>
          <w:tab w:val="left" w:pos="1701"/>
          <w:tab w:val="left" w:pos="2552"/>
        </w:tabs>
      </w:pPr>
      <w:r>
        <w:t>Windows 10</w:t>
      </w:r>
    </w:p>
    <w:p w:rsidR="00B71A3D" w:rsidRDefault="00B76948">
      <w:pPr>
        <w:pStyle w:val="Heading1"/>
        <w:numPr>
          <w:ilvl w:val="0"/>
          <w:numId w:val="2"/>
        </w:numPr>
        <w:tabs>
          <w:tab w:val="left" w:pos="851"/>
          <w:tab w:val="left" w:pos="1701"/>
          <w:tab w:val="left" w:pos="2552"/>
        </w:tabs>
      </w:pPr>
      <w:bookmarkStart w:id="21" w:name="_btrmzn5ipqg" w:colFirst="0" w:colLast="0"/>
      <w:bookmarkEnd w:id="21"/>
      <w:r>
        <w:t>Specific Requirements</w:t>
      </w:r>
    </w:p>
    <w:p w:rsidR="00B71A3D" w:rsidRDefault="00B76948">
      <w:pPr>
        <w:widowControl w:val="0"/>
        <w:numPr>
          <w:ilvl w:val="0"/>
          <w:numId w:val="2"/>
        </w:numPr>
        <w:spacing w:after="120" w:line="240" w:lineRule="auto"/>
      </w:pPr>
      <w:bookmarkStart w:id="22" w:name="_lnxbz9" w:colFirst="0" w:colLast="0"/>
      <w:bookmarkEnd w:id="22"/>
      <w:r>
        <w:rPr>
          <w:rFonts w:ascii="Arial" w:eastAsia="Arial" w:hAnsi="Arial" w:cs="Arial"/>
          <w:i/>
        </w:rPr>
        <w:t xml:space="preserve">This section provides comprehensive detail on all requirements. It should include all of the detail, which the designer will need to create the design </w:t>
      </w:r>
    </w:p>
    <w:p w:rsidR="00B71A3D" w:rsidRDefault="00B76948">
      <w:pPr>
        <w:pStyle w:val="Heading2"/>
      </w:pPr>
      <w:bookmarkStart w:id="23" w:name="_p5phj4xecev7" w:colFirst="0" w:colLast="0"/>
      <w:bookmarkEnd w:id="23"/>
      <w:r>
        <w:t>Textures Needed:</w:t>
      </w:r>
    </w:p>
    <w:p w:rsidR="00B71A3D" w:rsidRDefault="00B76948">
      <w:r>
        <w:t>Text</w:t>
      </w:r>
    </w:p>
    <w:p w:rsidR="00B71A3D" w:rsidRDefault="00B76948">
      <w:r>
        <w:t>Modern Brick</w:t>
      </w:r>
    </w:p>
    <w:p w:rsidR="00B71A3D" w:rsidRDefault="00B76948">
      <w:r>
        <w:t>Ancient Marble</w:t>
      </w:r>
    </w:p>
    <w:p w:rsidR="00B71A3D" w:rsidRDefault="00B76948">
      <w:r>
        <w:t>Futuristic Carbon Wall</w:t>
      </w:r>
    </w:p>
    <w:p w:rsidR="00B71A3D" w:rsidRDefault="00B76948">
      <w:r>
        <w:t>LED Wall</w:t>
      </w:r>
    </w:p>
    <w:p w:rsidR="00B71A3D" w:rsidRDefault="00B76948">
      <w:r>
        <w:t>1 Ship texture</w:t>
      </w:r>
    </w:p>
    <w:p w:rsidR="00B71A3D" w:rsidRDefault="00B76948">
      <w:pPr>
        <w:pStyle w:val="Heading2"/>
      </w:pPr>
      <w:bookmarkStart w:id="24" w:name="_96ncw84l8ijx" w:colFirst="0" w:colLast="0"/>
      <w:bookmarkEnd w:id="24"/>
      <w:r>
        <w:t>Models Needed</w:t>
      </w:r>
    </w:p>
    <w:p w:rsidR="00B71A3D" w:rsidRDefault="00B76948">
      <w:r>
        <w:t xml:space="preserve">Ship </w:t>
      </w:r>
    </w:p>
    <w:p w:rsidR="00B71A3D" w:rsidRDefault="00B76948">
      <w:r>
        <w:t>Gun</w:t>
      </w:r>
    </w:p>
    <w:p w:rsidR="00B71A3D" w:rsidRDefault="00B76948">
      <w:r>
        <w:t>Bullet</w:t>
      </w:r>
    </w:p>
    <w:p w:rsidR="00B71A3D" w:rsidRDefault="00B76948">
      <w:r>
        <w:t>Turret</w:t>
      </w:r>
    </w:p>
    <w:p w:rsidR="00B71A3D" w:rsidRDefault="00B76948">
      <w:r>
        <w:t>Wall</w:t>
      </w:r>
    </w:p>
    <w:p w:rsidR="00B71A3D" w:rsidRDefault="00B76948">
      <w:pPr>
        <w:pStyle w:val="Heading2"/>
        <w:numPr>
          <w:ilvl w:val="1"/>
          <w:numId w:val="2"/>
        </w:numPr>
        <w:tabs>
          <w:tab w:val="left" w:pos="851"/>
          <w:tab w:val="left" w:pos="1701"/>
          <w:tab w:val="left" w:pos="2552"/>
        </w:tabs>
      </w:pPr>
      <w:bookmarkStart w:id="25" w:name="_158i3nkfirfp" w:colFirst="0" w:colLast="0"/>
      <w:bookmarkEnd w:id="25"/>
      <w:r>
        <w:t>Hardware Requirements</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Computer:</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i5</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Hard Drive 4GB space</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GTX  970</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8GB Ram</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Monitor:</w:t>
      </w:r>
    </w:p>
    <w:p w:rsidR="00B71A3D" w:rsidRDefault="00B76948">
      <w:pPr>
        <w:widowControl w:val="0"/>
        <w:numPr>
          <w:ilvl w:val="2"/>
          <w:numId w:val="2"/>
        </w:numPr>
        <w:spacing w:after="120" w:line="240" w:lineRule="auto"/>
        <w:rPr>
          <w:rFonts w:ascii="Arial" w:eastAsia="Arial" w:hAnsi="Arial" w:cs="Arial"/>
          <w:i/>
        </w:rPr>
      </w:pPr>
      <w:r>
        <w:rPr>
          <w:rFonts w:ascii="Arial" w:eastAsia="Arial" w:hAnsi="Arial" w:cs="Arial"/>
          <w:i/>
        </w:rPr>
        <w:t>Any 1920*1080 monitor</w:t>
      </w:r>
    </w:p>
    <w:p w:rsidR="00B71A3D" w:rsidRDefault="00B76948">
      <w:pPr>
        <w:pStyle w:val="Heading2"/>
        <w:numPr>
          <w:ilvl w:val="1"/>
          <w:numId w:val="2"/>
        </w:numPr>
        <w:tabs>
          <w:tab w:val="left" w:pos="851"/>
          <w:tab w:val="left" w:pos="1701"/>
          <w:tab w:val="left" w:pos="2552"/>
        </w:tabs>
      </w:pPr>
      <w:bookmarkStart w:id="26" w:name="_kkq580mq48yj" w:colFirst="0" w:colLast="0"/>
      <w:bookmarkEnd w:id="26"/>
      <w:r>
        <w:t>Software Requirements</w:t>
      </w:r>
    </w:p>
    <w:p w:rsidR="00B71A3D" w:rsidRDefault="00B76948">
      <w:pPr>
        <w:widowControl w:val="0"/>
        <w:numPr>
          <w:ilvl w:val="2"/>
          <w:numId w:val="2"/>
        </w:numPr>
        <w:spacing w:line="240" w:lineRule="auto"/>
        <w:rPr>
          <w:rFonts w:ascii="Arial" w:eastAsia="Arial" w:hAnsi="Arial" w:cs="Arial"/>
          <w:i/>
        </w:rPr>
      </w:pPr>
      <w:r>
        <w:rPr>
          <w:rFonts w:ascii="Arial" w:eastAsia="Arial" w:hAnsi="Arial" w:cs="Arial"/>
          <w:i/>
        </w:rPr>
        <w:t xml:space="preserve">DX11 Installed on PC </w:t>
      </w:r>
    </w:p>
    <w:p w:rsidR="00B71A3D" w:rsidRDefault="00B76948">
      <w:pPr>
        <w:widowControl w:val="0"/>
        <w:numPr>
          <w:ilvl w:val="2"/>
          <w:numId w:val="2"/>
        </w:numPr>
        <w:spacing w:after="120" w:line="240" w:lineRule="auto"/>
        <w:rPr>
          <w:rFonts w:ascii="Arial" w:eastAsia="Arial" w:hAnsi="Arial" w:cs="Arial"/>
          <w:i/>
        </w:rPr>
      </w:pPr>
      <w:r>
        <w:rPr>
          <w:rFonts w:ascii="Arial" w:eastAsia="Arial" w:hAnsi="Arial" w:cs="Arial"/>
          <w:i/>
        </w:rPr>
        <w:t xml:space="preserve">Windows 10 </w:t>
      </w:r>
    </w:p>
    <w:p w:rsidR="00B71A3D" w:rsidRDefault="00B76948">
      <w:pPr>
        <w:pStyle w:val="Heading2"/>
        <w:numPr>
          <w:ilvl w:val="1"/>
          <w:numId w:val="2"/>
        </w:numPr>
        <w:tabs>
          <w:tab w:val="left" w:pos="851"/>
          <w:tab w:val="left" w:pos="1701"/>
          <w:tab w:val="left" w:pos="2552"/>
        </w:tabs>
      </w:pPr>
      <w:bookmarkStart w:id="27" w:name="_jh8zesnv22kc" w:colFirst="0" w:colLast="0"/>
      <w:bookmarkEnd w:id="27"/>
      <w:r>
        <w:t>Interface Requirements</w:t>
      </w:r>
    </w:p>
    <w:p w:rsidR="00B71A3D" w:rsidRDefault="00B76948">
      <w:pPr>
        <w:pStyle w:val="Heading3"/>
        <w:numPr>
          <w:ilvl w:val="2"/>
          <w:numId w:val="2"/>
        </w:numPr>
        <w:tabs>
          <w:tab w:val="left" w:pos="851"/>
          <w:tab w:val="left" w:pos="1701"/>
          <w:tab w:val="left" w:pos="2552"/>
        </w:tabs>
      </w:pPr>
      <w:bookmarkStart w:id="28" w:name="_b32318j9pcx7" w:colFirst="0" w:colLast="0"/>
      <w:bookmarkEnd w:id="28"/>
      <w:r>
        <w:t>U1 - Mouse (100 Mandatory)</w:t>
      </w:r>
    </w:p>
    <w:p w:rsidR="00B71A3D" w:rsidRDefault="00B76948">
      <w:pPr>
        <w:numPr>
          <w:ilvl w:val="3"/>
          <w:numId w:val="2"/>
        </w:numPr>
        <w:tabs>
          <w:tab w:val="left" w:pos="851"/>
          <w:tab w:val="left" w:pos="1701"/>
          <w:tab w:val="left" w:pos="2552"/>
        </w:tabs>
      </w:pPr>
      <w:r>
        <w:t>Left Click: Fire Weapon</w:t>
      </w:r>
    </w:p>
    <w:p w:rsidR="00B71A3D" w:rsidRDefault="00B76948">
      <w:pPr>
        <w:numPr>
          <w:ilvl w:val="3"/>
          <w:numId w:val="2"/>
        </w:numPr>
        <w:tabs>
          <w:tab w:val="left" w:pos="851"/>
          <w:tab w:val="left" w:pos="1701"/>
          <w:tab w:val="left" w:pos="2552"/>
        </w:tabs>
      </w:pPr>
      <w:r>
        <w:t>Moue: Aims Gun Gimbals</w:t>
      </w:r>
    </w:p>
    <w:p w:rsidR="00B71A3D" w:rsidRDefault="00B76948">
      <w:pPr>
        <w:pStyle w:val="Heading3"/>
        <w:numPr>
          <w:ilvl w:val="2"/>
          <w:numId w:val="2"/>
        </w:numPr>
        <w:tabs>
          <w:tab w:val="left" w:pos="851"/>
          <w:tab w:val="left" w:pos="1701"/>
          <w:tab w:val="left" w:pos="2552"/>
        </w:tabs>
      </w:pPr>
      <w:bookmarkStart w:id="29" w:name="_24h7o3w81z6z" w:colFirst="0" w:colLast="0"/>
      <w:bookmarkEnd w:id="29"/>
      <w:r>
        <w:t>U2 - Keyboard (100 Mandatory)</w:t>
      </w:r>
    </w:p>
    <w:p w:rsidR="00B71A3D" w:rsidRDefault="00B76948">
      <w:pPr>
        <w:numPr>
          <w:ilvl w:val="3"/>
          <w:numId w:val="2"/>
        </w:numPr>
        <w:tabs>
          <w:tab w:val="left" w:pos="851"/>
          <w:tab w:val="left" w:pos="1701"/>
          <w:tab w:val="left" w:pos="2552"/>
        </w:tabs>
      </w:pPr>
      <w:r>
        <w:t xml:space="preserve">W: Rotate Down </w:t>
      </w:r>
    </w:p>
    <w:p w:rsidR="00B71A3D" w:rsidRDefault="00B76948">
      <w:pPr>
        <w:numPr>
          <w:ilvl w:val="3"/>
          <w:numId w:val="2"/>
        </w:numPr>
        <w:tabs>
          <w:tab w:val="left" w:pos="851"/>
          <w:tab w:val="left" w:pos="1701"/>
          <w:tab w:val="left" w:pos="2552"/>
        </w:tabs>
      </w:pPr>
      <w:r>
        <w:t>S: Rotate Up</w:t>
      </w:r>
    </w:p>
    <w:p w:rsidR="00B71A3D" w:rsidRDefault="00B76948">
      <w:pPr>
        <w:numPr>
          <w:ilvl w:val="3"/>
          <w:numId w:val="2"/>
        </w:numPr>
        <w:tabs>
          <w:tab w:val="left" w:pos="851"/>
          <w:tab w:val="left" w:pos="1701"/>
          <w:tab w:val="left" w:pos="2552"/>
        </w:tabs>
      </w:pPr>
      <w:r>
        <w:t>A: Strafe Left</w:t>
      </w:r>
    </w:p>
    <w:p w:rsidR="00B71A3D" w:rsidRDefault="00B76948">
      <w:pPr>
        <w:numPr>
          <w:ilvl w:val="3"/>
          <w:numId w:val="2"/>
        </w:numPr>
        <w:tabs>
          <w:tab w:val="left" w:pos="851"/>
          <w:tab w:val="left" w:pos="1701"/>
          <w:tab w:val="left" w:pos="2552"/>
        </w:tabs>
      </w:pPr>
      <w:r>
        <w:t>D: Strafe Right</w:t>
      </w:r>
    </w:p>
    <w:p w:rsidR="00B71A3D" w:rsidRDefault="00B76948">
      <w:pPr>
        <w:numPr>
          <w:ilvl w:val="3"/>
          <w:numId w:val="2"/>
        </w:numPr>
        <w:tabs>
          <w:tab w:val="left" w:pos="851"/>
          <w:tab w:val="left" w:pos="1701"/>
          <w:tab w:val="left" w:pos="2552"/>
        </w:tabs>
      </w:pPr>
      <w:r>
        <w:t>E:  Rotate Ship Right</w:t>
      </w:r>
    </w:p>
    <w:p w:rsidR="00B71A3D" w:rsidRDefault="00B76948">
      <w:pPr>
        <w:numPr>
          <w:ilvl w:val="3"/>
          <w:numId w:val="2"/>
        </w:numPr>
        <w:tabs>
          <w:tab w:val="left" w:pos="851"/>
          <w:tab w:val="left" w:pos="1701"/>
          <w:tab w:val="left" w:pos="2552"/>
        </w:tabs>
      </w:pPr>
      <w:r>
        <w:t>Q: Rotate Ship Left</w:t>
      </w:r>
    </w:p>
    <w:p w:rsidR="00B71A3D" w:rsidRDefault="00B76948">
      <w:pPr>
        <w:numPr>
          <w:ilvl w:val="3"/>
          <w:numId w:val="2"/>
        </w:numPr>
        <w:tabs>
          <w:tab w:val="left" w:pos="851"/>
          <w:tab w:val="left" w:pos="1701"/>
          <w:tab w:val="left" w:pos="2552"/>
        </w:tabs>
      </w:pPr>
      <w:r>
        <w:t>lShift: Thruster Increase</w:t>
      </w:r>
    </w:p>
    <w:p w:rsidR="00B71A3D" w:rsidRDefault="00B76948">
      <w:pPr>
        <w:numPr>
          <w:ilvl w:val="3"/>
          <w:numId w:val="2"/>
        </w:numPr>
        <w:tabs>
          <w:tab w:val="left" w:pos="851"/>
          <w:tab w:val="left" w:pos="1701"/>
          <w:tab w:val="left" w:pos="2552"/>
        </w:tabs>
      </w:pPr>
      <w:r>
        <w:t>Control: Thruster Decrease</w:t>
      </w:r>
    </w:p>
    <w:p w:rsidR="00B71A3D" w:rsidRDefault="00B76948">
      <w:pPr>
        <w:numPr>
          <w:ilvl w:val="3"/>
          <w:numId w:val="2"/>
        </w:numPr>
        <w:tabs>
          <w:tab w:val="left" w:pos="851"/>
          <w:tab w:val="left" w:pos="1701"/>
          <w:tab w:val="left" w:pos="2552"/>
        </w:tabs>
      </w:pPr>
      <w:r>
        <w:t>R: Center Guns</w:t>
      </w:r>
    </w:p>
    <w:p w:rsidR="00B71A3D" w:rsidRDefault="00B76948">
      <w:pPr>
        <w:numPr>
          <w:ilvl w:val="3"/>
          <w:numId w:val="2"/>
        </w:numPr>
        <w:tabs>
          <w:tab w:val="left" w:pos="851"/>
          <w:tab w:val="left" w:pos="1701"/>
          <w:tab w:val="left" w:pos="2552"/>
        </w:tabs>
      </w:pPr>
      <w:r>
        <w:t>X: Breaks</w:t>
      </w:r>
    </w:p>
    <w:p w:rsidR="00B71A3D" w:rsidRDefault="00B76948">
      <w:pPr>
        <w:numPr>
          <w:ilvl w:val="3"/>
          <w:numId w:val="2"/>
        </w:numPr>
        <w:tabs>
          <w:tab w:val="left" w:pos="851"/>
          <w:tab w:val="left" w:pos="1701"/>
          <w:tab w:val="left" w:pos="2552"/>
        </w:tabs>
      </w:pPr>
      <w:r>
        <w:t>Space: Fire Weapons</w:t>
      </w:r>
    </w:p>
    <w:p w:rsidR="00B71A3D" w:rsidRDefault="00B76948">
      <w:pPr>
        <w:numPr>
          <w:ilvl w:val="3"/>
          <w:numId w:val="2"/>
        </w:numPr>
        <w:tabs>
          <w:tab w:val="left" w:pos="851"/>
          <w:tab w:val="left" w:pos="1701"/>
          <w:tab w:val="left" w:pos="2552"/>
        </w:tabs>
      </w:pPr>
      <w:r>
        <w:t>Left: Rotate Camera Left Around Player</w:t>
      </w:r>
    </w:p>
    <w:p w:rsidR="00B71A3D" w:rsidRDefault="00B76948">
      <w:pPr>
        <w:numPr>
          <w:ilvl w:val="3"/>
          <w:numId w:val="2"/>
        </w:numPr>
        <w:tabs>
          <w:tab w:val="left" w:pos="851"/>
          <w:tab w:val="left" w:pos="1701"/>
          <w:tab w:val="left" w:pos="2552"/>
        </w:tabs>
      </w:pPr>
      <w:r>
        <w:t>Right: Rotate Camera Right Around Player</w:t>
      </w:r>
    </w:p>
    <w:p w:rsidR="00B71A3D" w:rsidRDefault="00B76948">
      <w:pPr>
        <w:numPr>
          <w:ilvl w:val="3"/>
          <w:numId w:val="2"/>
        </w:numPr>
        <w:tabs>
          <w:tab w:val="left" w:pos="851"/>
          <w:tab w:val="left" w:pos="1701"/>
          <w:tab w:val="left" w:pos="2552"/>
        </w:tabs>
      </w:pPr>
      <w:r>
        <w:t>Up: Rotate Camera Up Around Player</w:t>
      </w:r>
    </w:p>
    <w:p w:rsidR="00B71A3D" w:rsidRDefault="00B76948">
      <w:pPr>
        <w:numPr>
          <w:ilvl w:val="3"/>
          <w:numId w:val="2"/>
        </w:numPr>
        <w:tabs>
          <w:tab w:val="left" w:pos="851"/>
          <w:tab w:val="left" w:pos="1701"/>
          <w:tab w:val="left" w:pos="2552"/>
        </w:tabs>
      </w:pPr>
      <w:r>
        <w:t>Down: Rotate Camera Down around player</w:t>
      </w:r>
      <w:r>
        <w:tab/>
      </w:r>
    </w:p>
    <w:p w:rsidR="00B71A3D" w:rsidRDefault="00B76948">
      <w:pPr>
        <w:pStyle w:val="Heading2"/>
        <w:numPr>
          <w:ilvl w:val="1"/>
          <w:numId w:val="2"/>
        </w:numPr>
        <w:tabs>
          <w:tab w:val="left" w:pos="851"/>
          <w:tab w:val="left" w:pos="1701"/>
          <w:tab w:val="left" w:pos="2552"/>
        </w:tabs>
      </w:pPr>
      <w:bookmarkStart w:id="30" w:name="_xq86csw1g8jq" w:colFirst="0" w:colLast="0"/>
      <w:bookmarkEnd w:id="30"/>
      <w:r>
        <w:t>Functional Requirements</w:t>
      </w:r>
    </w:p>
    <w:p w:rsidR="00B71A3D" w:rsidRDefault="00B76948">
      <w:pPr>
        <w:pStyle w:val="Heading3"/>
        <w:numPr>
          <w:ilvl w:val="2"/>
          <w:numId w:val="2"/>
        </w:numPr>
      </w:pPr>
      <w:r>
        <w:t>F1 - Shooting (100 Mandatory)</w:t>
      </w:r>
    </w:p>
    <w:p w:rsidR="00B71A3D" w:rsidRDefault="00B76948">
      <w:pPr>
        <w:widowControl w:val="0"/>
        <w:numPr>
          <w:ilvl w:val="3"/>
          <w:numId w:val="2"/>
        </w:numPr>
      </w:pPr>
      <w:r>
        <w:t>The program will shoot bullets from a gun placed on the player ship</w:t>
      </w:r>
    </w:p>
    <w:p w:rsidR="00B71A3D" w:rsidRDefault="00B76948">
      <w:pPr>
        <w:pStyle w:val="Heading3"/>
        <w:numPr>
          <w:ilvl w:val="2"/>
          <w:numId w:val="2"/>
        </w:numPr>
        <w:tabs>
          <w:tab w:val="left" w:pos="851"/>
          <w:tab w:val="left" w:pos="1701"/>
          <w:tab w:val="left" w:pos="2552"/>
        </w:tabs>
      </w:pPr>
      <w:r>
        <w:t>F2 - Spawning Targets (100 mandatory)</w:t>
      </w:r>
    </w:p>
    <w:p w:rsidR="00B71A3D" w:rsidRDefault="00B76948">
      <w:pPr>
        <w:numPr>
          <w:ilvl w:val="3"/>
          <w:numId w:val="2"/>
        </w:numPr>
        <w:tabs>
          <w:tab w:val="left" w:pos="851"/>
          <w:tab w:val="left" w:pos="1701"/>
          <w:tab w:val="left" w:pos="2552"/>
        </w:tabs>
      </w:pPr>
      <w:r>
        <w:t>The program will spawn targets on walls or floors at random intervals and amounts</w:t>
      </w:r>
    </w:p>
    <w:p w:rsidR="00B71A3D" w:rsidRDefault="00B76948">
      <w:pPr>
        <w:numPr>
          <w:ilvl w:val="3"/>
          <w:numId w:val="2"/>
        </w:numPr>
        <w:tabs>
          <w:tab w:val="left" w:pos="851"/>
          <w:tab w:val="left" w:pos="1701"/>
          <w:tab w:val="left" w:pos="2552"/>
        </w:tabs>
      </w:pPr>
      <w:r>
        <w:t>Game logic should keep track of number of targets</w:t>
      </w:r>
    </w:p>
    <w:p w:rsidR="00B71A3D" w:rsidRDefault="00B76948">
      <w:pPr>
        <w:pStyle w:val="Heading3"/>
        <w:numPr>
          <w:ilvl w:val="2"/>
          <w:numId w:val="2"/>
        </w:numPr>
        <w:tabs>
          <w:tab w:val="left" w:pos="851"/>
          <w:tab w:val="left" w:pos="1701"/>
          <w:tab w:val="left" w:pos="2552"/>
        </w:tabs>
      </w:pPr>
      <w:r>
        <w:t>F3 - Spawn Turrets(100 Mandatory)</w:t>
      </w:r>
    </w:p>
    <w:p w:rsidR="00B71A3D" w:rsidRDefault="00B76948">
      <w:pPr>
        <w:numPr>
          <w:ilvl w:val="3"/>
          <w:numId w:val="2"/>
        </w:numPr>
        <w:tabs>
          <w:tab w:val="left" w:pos="851"/>
          <w:tab w:val="left" w:pos="1701"/>
          <w:tab w:val="left" w:pos="2552"/>
        </w:tabs>
      </w:pPr>
      <w:r>
        <w:t>The program will spawn turrets on walls or floors at random intervals and amounts</w:t>
      </w:r>
    </w:p>
    <w:p w:rsidR="00B71A3D" w:rsidRDefault="00B76948">
      <w:pPr>
        <w:numPr>
          <w:ilvl w:val="3"/>
          <w:numId w:val="2"/>
        </w:numPr>
        <w:tabs>
          <w:tab w:val="left" w:pos="851"/>
          <w:tab w:val="left" w:pos="1701"/>
          <w:tab w:val="left" w:pos="2552"/>
        </w:tabs>
      </w:pPr>
      <w:r>
        <w:t>Game logic should keep track of number of turrets</w:t>
      </w:r>
    </w:p>
    <w:p w:rsidR="00B71A3D" w:rsidRDefault="00B76948">
      <w:pPr>
        <w:pStyle w:val="Heading3"/>
        <w:numPr>
          <w:ilvl w:val="2"/>
          <w:numId w:val="2"/>
        </w:numPr>
        <w:tabs>
          <w:tab w:val="left" w:pos="851"/>
          <w:tab w:val="left" w:pos="1701"/>
          <w:tab w:val="left" w:pos="2552"/>
        </w:tabs>
      </w:pPr>
      <w:r>
        <w:t>F4 - Create Corridor (100 Mandatory)</w:t>
      </w:r>
    </w:p>
    <w:p w:rsidR="00B71A3D" w:rsidRDefault="00B76948">
      <w:pPr>
        <w:numPr>
          <w:ilvl w:val="3"/>
          <w:numId w:val="2"/>
        </w:numPr>
        <w:tabs>
          <w:tab w:val="left" w:pos="851"/>
          <w:tab w:val="left" w:pos="1701"/>
          <w:tab w:val="left" w:pos="2552"/>
        </w:tabs>
      </w:pPr>
      <w:r>
        <w:t xml:space="preserve">The program can create corridors at a set length ( max 50) </w:t>
      </w:r>
    </w:p>
    <w:p w:rsidR="00B71A3D" w:rsidRDefault="00B76948">
      <w:pPr>
        <w:numPr>
          <w:ilvl w:val="3"/>
          <w:numId w:val="2"/>
        </w:numPr>
        <w:tabs>
          <w:tab w:val="left" w:pos="851"/>
          <w:tab w:val="left" w:pos="1701"/>
          <w:tab w:val="left" w:pos="2552"/>
        </w:tabs>
      </w:pPr>
      <w:r>
        <w:t>The floors will be seperate so you can handle textures and lighting better</w:t>
      </w:r>
    </w:p>
    <w:p w:rsidR="00B71A3D" w:rsidRDefault="00B76948">
      <w:pPr>
        <w:pStyle w:val="Heading3"/>
        <w:numPr>
          <w:ilvl w:val="2"/>
          <w:numId w:val="2"/>
        </w:numPr>
        <w:tabs>
          <w:tab w:val="left" w:pos="851"/>
          <w:tab w:val="left" w:pos="1701"/>
          <w:tab w:val="left" w:pos="2552"/>
        </w:tabs>
      </w:pPr>
      <w:r>
        <w:t xml:space="preserve">F5 - Create Room (100 Mandatory) </w:t>
      </w:r>
    </w:p>
    <w:p w:rsidR="00B71A3D" w:rsidRDefault="00B76948">
      <w:pPr>
        <w:numPr>
          <w:ilvl w:val="3"/>
          <w:numId w:val="2"/>
        </w:numPr>
        <w:tabs>
          <w:tab w:val="left" w:pos="851"/>
          <w:tab w:val="left" w:pos="1701"/>
          <w:tab w:val="left" w:pos="2552"/>
        </w:tabs>
      </w:pPr>
      <w:r>
        <w:t xml:space="preserve">The program can create 4 rooms </w:t>
      </w:r>
    </w:p>
    <w:p w:rsidR="00B71A3D" w:rsidRDefault="00B76948">
      <w:pPr>
        <w:numPr>
          <w:ilvl w:val="4"/>
          <w:numId w:val="2"/>
        </w:numPr>
        <w:tabs>
          <w:tab w:val="left" w:pos="851"/>
          <w:tab w:val="left" w:pos="1701"/>
          <w:tab w:val="left" w:pos="2552"/>
        </w:tabs>
      </w:pPr>
      <w:r>
        <w:t>2 x 2</w:t>
      </w:r>
    </w:p>
    <w:p w:rsidR="00B71A3D" w:rsidRDefault="00B76948">
      <w:pPr>
        <w:numPr>
          <w:ilvl w:val="4"/>
          <w:numId w:val="2"/>
        </w:numPr>
        <w:tabs>
          <w:tab w:val="left" w:pos="851"/>
          <w:tab w:val="left" w:pos="1701"/>
          <w:tab w:val="left" w:pos="2552"/>
        </w:tabs>
      </w:pPr>
      <w:r>
        <w:t xml:space="preserve">3 x 3 </w:t>
      </w:r>
    </w:p>
    <w:p w:rsidR="00B71A3D" w:rsidRDefault="00B76948">
      <w:pPr>
        <w:numPr>
          <w:ilvl w:val="4"/>
          <w:numId w:val="2"/>
        </w:numPr>
        <w:tabs>
          <w:tab w:val="left" w:pos="851"/>
          <w:tab w:val="left" w:pos="1701"/>
          <w:tab w:val="left" w:pos="2552"/>
        </w:tabs>
      </w:pPr>
      <w:r>
        <w:t xml:space="preserve">4 x 4 </w:t>
      </w:r>
    </w:p>
    <w:p w:rsidR="00B71A3D" w:rsidRDefault="00B76948">
      <w:pPr>
        <w:numPr>
          <w:ilvl w:val="4"/>
          <w:numId w:val="2"/>
        </w:numPr>
        <w:tabs>
          <w:tab w:val="left" w:pos="851"/>
          <w:tab w:val="left" w:pos="1701"/>
          <w:tab w:val="left" w:pos="2552"/>
        </w:tabs>
      </w:pPr>
      <w:r>
        <w:t>5 x 5</w:t>
      </w:r>
    </w:p>
    <w:p w:rsidR="00B71A3D" w:rsidRDefault="00B76948">
      <w:pPr>
        <w:pStyle w:val="Heading3"/>
        <w:numPr>
          <w:ilvl w:val="2"/>
          <w:numId w:val="2"/>
        </w:numPr>
        <w:tabs>
          <w:tab w:val="left" w:pos="851"/>
          <w:tab w:val="left" w:pos="1701"/>
          <w:tab w:val="left" w:pos="2552"/>
        </w:tabs>
      </w:pPr>
      <w:r>
        <w:t>F6 - UI (100 Mandatory)</w:t>
      </w:r>
    </w:p>
    <w:p w:rsidR="00B71A3D" w:rsidRDefault="00B76948">
      <w:pPr>
        <w:numPr>
          <w:ilvl w:val="3"/>
          <w:numId w:val="2"/>
        </w:numPr>
        <w:tabs>
          <w:tab w:val="left" w:pos="851"/>
          <w:tab w:val="left" w:pos="1701"/>
          <w:tab w:val="left" w:pos="2552"/>
        </w:tabs>
      </w:pPr>
      <w:r>
        <w:t xml:space="preserve">The program displays stats like health and ammo used and time </w:t>
      </w:r>
    </w:p>
    <w:p w:rsidR="00B71A3D" w:rsidRDefault="00B76948">
      <w:pPr>
        <w:pStyle w:val="Heading3"/>
        <w:numPr>
          <w:ilvl w:val="2"/>
          <w:numId w:val="2"/>
        </w:numPr>
        <w:tabs>
          <w:tab w:val="left" w:pos="851"/>
          <w:tab w:val="left" w:pos="1701"/>
          <w:tab w:val="left" w:pos="2552"/>
        </w:tabs>
      </w:pPr>
      <w:r>
        <w:t>F7 - Mesh Importer (100 Mandatory)</w:t>
      </w:r>
    </w:p>
    <w:p w:rsidR="00B71A3D" w:rsidRDefault="00B76948">
      <w:pPr>
        <w:numPr>
          <w:ilvl w:val="3"/>
          <w:numId w:val="2"/>
        </w:numPr>
        <w:tabs>
          <w:tab w:val="left" w:pos="851"/>
          <w:tab w:val="left" w:pos="1701"/>
          <w:tab w:val="left" w:pos="2552"/>
        </w:tabs>
      </w:pPr>
      <w:r>
        <w:t>The programm imports meshes from OBJ files</w:t>
      </w:r>
    </w:p>
    <w:p w:rsidR="00B71A3D" w:rsidRDefault="00B76948">
      <w:pPr>
        <w:pStyle w:val="Heading3"/>
        <w:numPr>
          <w:ilvl w:val="2"/>
          <w:numId w:val="2"/>
        </w:numPr>
        <w:tabs>
          <w:tab w:val="left" w:pos="851"/>
          <w:tab w:val="left" w:pos="1701"/>
          <w:tab w:val="left" w:pos="2552"/>
        </w:tabs>
      </w:pPr>
      <w:bookmarkStart w:id="31" w:name="_fc71n0nd1zl1" w:colFirst="0" w:colLast="0"/>
      <w:bookmarkEnd w:id="31"/>
      <w:r>
        <w:t>F8 - Texture Handler (100 Mandatory)</w:t>
      </w:r>
    </w:p>
    <w:p w:rsidR="00B71A3D" w:rsidRDefault="00B76948">
      <w:pPr>
        <w:numPr>
          <w:ilvl w:val="3"/>
          <w:numId w:val="2"/>
        </w:numPr>
        <w:tabs>
          <w:tab w:val="left" w:pos="851"/>
          <w:tab w:val="left" w:pos="1701"/>
          <w:tab w:val="left" w:pos="2552"/>
        </w:tabs>
      </w:pPr>
      <w:r>
        <w:t>The programm imports textures from DDS</w:t>
      </w:r>
      <w:r>
        <w:tab/>
      </w:r>
    </w:p>
    <w:p w:rsidR="00B71A3D" w:rsidRDefault="00B76948">
      <w:pPr>
        <w:pStyle w:val="Heading2"/>
        <w:numPr>
          <w:ilvl w:val="1"/>
          <w:numId w:val="2"/>
        </w:numPr>
        <w:tabs>
          <w:tab w:val="left" w:pos="851"/>
          <w:tab w:val="left" w:pos="1701"/>
          <w:tab w:val="left" w:pos="2552"/>
        </w:tabs>
      </w:pPr>
      <w:r>
        <w:t>Performance Requirements</w:t>
      </w:r>
    </w:p>
    <w:p w:rsidR="00B71A3D" w:rsidRDefault="00B76948">
      <w:pPr>
        <w:pStyle w:val="Heading3"/>
        <w:numPr>
          <w:ilvl w:val="2"/>
          <w:numId w:val="2"/>
        </w:numPr>
        <w:tabs>
          <w:tab w:val="left" w:pos="851"/>
          <w:tab w:val="left" w:pos="1701"/>
          <w:tab w:val="left" w:pos="2552"/>
        </w:tabs>
      </w:pPr>
      <w:r>
        <w:t>P1 - The system will perform on average no less than 40 Frames per second</w:t>
      </w:r>
    </w:p>
    <w:p w:rsidR="00B71A3D" w:rsidRDefault="00B76948">
      <w:pPr>
        <w:pStyle w:val="Heading3"/>
        <w:numPr>
          <w:ilvl w:val="2"/>
          <w:numId w:val="2"/>
        </w:numPr>
        <w:tabs>
          <w:tab w:val="left" w:pos="851"/>
          <w:tab w:val="left" w:pos="1701"/>
          <w:tab w:val="left" w:pos="2552"/>
        </w:tabs>
      </w:pPr>
      <w:r>
        <w:t>P2 - The system will have no sudden frame drops</w:t>
      </w:r>
    </w:p>
    <w:p w:rsidR="00B71A3D" w:rsidRDefault="00B76948">
      <w:pPr>
        <w:pStyle w:val="Heading3"/>
        <w:numPr>
          <w:ilvl w:val="2"/>
          <w:numId w:val="2"/>
        </w:numPr>
        <w:tabs>
          <w:tab w:val="left" w:pos="851"/>
          <w:tab w:val="left" w:pos="1701"/>
          <w:tab w:val="left" w:pos="2552"/>
        </w:tabs>
      </w:pPr>
      <w:r>
        <w:t>P3 - The system will support the input of any keyboard and mouse</w:t>
      </w:r>
    </w:p>
    <w:p w:rsidR="00B71A3D" w:rsidRDefault="00B76948">
      <w:pPr>
        <w:pStyle w:val="Heading3"/>
        <w:numPr>
          <w:ilvl w:val="2"/>
          <w:numId w:val="2"/>
        </w:numPr>
      </w:pPr>
      <w:r>
        <w:t>P4 - The system will initialise and run from hard-drive storage in under 10 seconds</w:t>
      </w:r>
    </w:p>
    <w:p w:rsidR="00B71A3D" w:rsidRDefault="00B76948">
      <w:pPr>
        <w:pStyle w:val="Heading3"/>
        <w:numPr>
          <w:ilvl w:val="2"/>
          <w:numId w:val="2"/>
        </w:numPr>
      </w:pPr>
      <w:r>
        <w:t>P5 - The system will be able to run from removable storage formats given that the right     DirectX version is installed.</w:t>
      </w:r>
    </w:p>
    <w:p w:rsidR="00B71A3D" w:rsidRDefault="00B76948">
      <w:pPr>
        <w:pStyle w:val="Heading3"/>
        <w:numPr>
          <w:ilvl w:val="2"/>
          <w:numId w:val="2"/>
        </w:numPr>
      </w:pPr>
      <w:r>
        <w:t>P6 - The system will load levels in under 5 seconds.</w:t>
      </w:r>
    </w:p>
    <w:p w:rsidR="00B71A3D" w:rsidRDefault="00B76948">
      <w:pPr>
        <w:pStyle w:val="Heading3"/>
        <w:numPr>
          <w:ilvl w:val="2"/>
          <w:numId w:val="2"/>
        </w:numPr>
      </w:pPr>
      <w:bookmarkStart w:id="32" w:name="_ks4ppde3kixi" w:colFirst="0" w:colLast="0"/>
      <w:bookmarkEnd w:id="32"/>
      <w:r>
        <w:t>P7 - The system will not close unless instructed to</w:t>
      </w:r>
    </w:p>
    <w:p w:rsidR="00B71A3D" w:rsidRDefault="00B76948">
      <w:pPr>
        <w:pStyle w:val="Heading2"/>
        <w:numPr>
          <w:ilvl w:val="1"/>
          <w:numId w:val="2"/>
        </w:numPr>
        <w:tabs>
          <w:tab w:val="left" w:pos="851"/>
          <w:tab w:val="left" w:pos="1701"/>
          <w:tab w:val="left" w:pos="2552"/>
        </w:tabs>
      </w:pPr>
      <w:r>
        <w:t>Reliability requirements</w:t>
      </w:r>
    </w:p>
    <w:p w:rsidR="00B71A3D" w:rsidRDefault="00B76948">
      <w:pPr>
        <w:pStyle w:val="Heading3"/>
        <w:widowControl w:val="0"/>
        <w:numPr>
          <w:ilvl w:val="2"/>
          <w:numId w:val="2"/>
        </w:numPr>
        <w:spacing w:after="60" w:line="240" w:lineRule="auto"/>
      </w:pPr>
      <w:r>
        <w:t>R1 - Mean time between failures will be 24 hours of game-play.</w:t>
      </w:r>
    </w:p>
    <w:p w:rsidR="00B71A3D" w:rsidRDefault="00B76948">
      <w:pPr>
        <w:pStyle w:val="Heading3"/>
        <w:widowControl w:val="0"/>
        <w:numPr>
          <w:ilvl w:val="2"/>
          <w:numId w:val="2"/>
        </w:numPr>
        <w:spacing w:after="60" w:line="240" w:lineRule="auto"/>
      </w:pPr>
      <w:r>
        <w:t>R2 - Failures can be caused by unknown player inputs/devices</w:t>
      </w:r>
    </w:p>
    <w:p w:rsidR="00B71A3D" w:rsidRDefault="00B76948">
      <w:pPr>
        <w:pStyle w:val="Heading3"/>
        <w:widowControl w:val="0"/>
        <w:numPr>
          <w:ilvl w:val="2"/>
          <w:numId w:val="2"/>
        </w:numPr>
        <w:spacing w:after="60" w:line="240" w:lineRule="auto"/>
      </w:pPr>
      <w:bookmarkStart w:id="33" w:name="_ad3mpvudchyy" w:colFirst="0" w:colLast="0"/>
      <w:bookmarkEnd w:id="33"/>
      <w:r>
        <w:t>R3 - The user will not be able to change controls these are hard coded in</w:t>
      </w:r>
    </w:p>
    <w:p w:rsidR="00B71A3D" w:rsidRDefault="00B76948">
      <w:pPr>
        <w:pStyle w:val="Heading2"/>
        <w:numPr>
          <w:ilvl w:val="1"/>
          <w:numId w:val="2"/>
        </w:numPr>
        <w:tabs>
          <w:tab w:val="left" w:pos="851"/>
          <w:tab w:val="left" w:pos="1701"/>
          <w:tab w:val="left" w:pos="2552"/>
        </w:tabs>
      </w:pPr>
      <w:bookmarkStart w:id="34" w:name="_3cvaber9quy9" w:colFirst="0" w:colLast="0"/>
      <w:bookmarkEnd w:id="34"/>
      <w:r>
        <w:t>Design Constraints</w:t>
      </w:r>
    </w:p>
    <w:p w:rsidR="00B71A3D" w:rsidRDefault="00B76948">
      <w:pPr>
        <w:widowControl w:val="0"/>
        <w:numPr>
          <w:ilvl w:val="2"/>
          <w:numId w:val="2"/>
        </w:numPr>
        <w:spacing w:after="120" w:line="240" w:lineRule="auto"/>
      </w:pPr>
      <w:r>
        <w:rPr>
          <w:rFonts w:ascii="Arial" w:eastAsia="Arial" w:hAnsi="Arial" w:cs="Arial"/>
          <w:i/>
        </w:rPr>
        <w:t>The target hardware system will be a I7</w:t>
      </w:r>
    </w:p>
    <w:p w:rsidR="00B71A3D" w:rsidRDefault="00B76948">
      <w:pPr>
        <w:widowControl w:val="0"/>
        <w:numPr>
          <w:ilvl w:val="2"/>
          <w:numId w:val="2"/>
        </w:numPr>
        <w:spacing w:after="120" w:line="240" w:lineRule="auto"/>
      </w:pPr>
      <w:r>
        <w:rPr>
          <w:rFonts w:ascii="Arial" w:eastAsia="Arial" w:hAnsi="Arial" w:cs="Arial"/>
          <w:i/>
        </w:rPr>
        <w:t>The memory available will be 4GB of main memory.</w:t>
      </w:r>
    </w:p>
    <w:p w:rsidR="00B71A3D" w:rsidRDefault="00B76948">
      <w:pPr>
        <w:widowControl w:val="0"/>
        <w:numPr>
          <w:ilvl w:val="2"/>
          <w:numId w:val="2"/>
        </w:numPr>
        <w:spacing w:after="120" w:line="240" w:lineRule="auto"/>
      </w:pPr>
      <w:r>
        <w:rPr>
          <w:rFonts w:ascii="Arial" w:eastAsia="Arial" w:hAnsi="Arial" w:cs="Arial"/>
          <w:i/>
        </w:rPr>
        <w:t>The size of the final product is restricted to the size of the CD-ROM format (under 700Mb).</w:t>
      </w:r>
    </w:p>
    <w:p w:rsidR="00B71A3D" w:rsidRDefault="00B76948">
      <w:pPr>
        <w:widowControl w:val="0"/>
        <w:numPr>
          <w:ilvl w:val="2"/>
          <w:numId w:val="2"/>
        </w:numPr>
        <w:spacing w:after="120" w:line="240" w:lineRule="auto"/>
      </w:pPr>
      <w:r>
        <w:rPr>
          <w:rFonts w:ascii="Arial" w:eastAsia="Arial" w:hAnsi="Arial" w:cs="Arial"/>
          <w:i/>
        </w:rPr>
        <w:t>The graphics hardware required will be an NVidia GeForce 4.</w:t>
      </w:r>
    </w:p>
    <w:p w:rsidR="00B71A3D" w:rsidRDefault="00B76948">
      <w:pPr>
        <w:widowControl w:val="0"/>
        <w:numPr>
          <w:ilvl w:val="2"/>
          <w:numId w:val="2"/>
        </w:numPr>
        <w:spacing w:after="120" w:line="240" w:lineRule="auto"/>
      </w:pPr>
      <w:r>
        <w:rPr>
          <w:rFonts w:ascii="Arial" w:eastAsia="Arial" w:hAnsi="Arial" w:cs="Arial"/>
          <w:i/>
        </w:rPr>
        <w:t>The computer system will have the DirectX 11 runtime installed.</w:t>
      </w:r>
    </w:p>
    <w:p w:rsidR="00B71A3D" w:rsidRDefault="00B76948">
      <w:pPr>
        <w:widowControl w:val="0"/>
        <w:numPr>
          <w:ilvl w:val="2"/>
          <w:numId w:val="2"/>
        </w:numPr>
        <w:spacing w:after="120" w:line="240" w:lineRule="auto"/>
      </w:pPr>
      <w:r>
        <w:rPr>
          <w:rFonts w:ascii="Arial" w:eastAsia="Arial" w:hAnsi="Arial" w:cs="Arial"/>
          <w:i/>
        </w:rPr>
        <w:t>The user will not be able to use a controller or joystick</w:t>
      </w:r>
    </w:p>
    <w:p w:rsidR="00B71A3D" w:rsidRDefault="00B76948">
      <w:pPr>
        <w:widowControl w:val="0"/>
        <w:numPr>
          <w:ilvl w:val="2"/>
          <w:numId w:val="2"/>
        </w:numPr>
        <w:spacing w:after="120" w:line="240" w:lineRule="auto"/>
      </w:pPr>
      <w:r>
        <w:rPr>
          <w:rFonts w:ascii="Arial" w:eastAsia="Arial" w:hAnsi="Arial" w:cs="Arial"/>
          <w:i/>
        </w:rPr>
        <w:t>Textures and models are basic to save performance.</w:t>
      </w:r>
    </w:p>
    <w:p w:rsidR="00B71A3D" w:rsidRDefault="00B76948">
      <w:pPr>
        <w:pStyle w:val="Title"/>
        <w:widowControl w:val="0"/>
      </w:pPr>
      <w:bookmarkStart w:id="35" w:name="_p4x8rln6oimm" w:colFirst="0" w:colLast="0"/>
      <w:bookmarkEnd w:id="35"/>
      <w:r>
        <w:t>Software Design Description</w:t>
      </w:r>
    </w:p>
    <w:p w:rsidR="00B71A3D" w:rsidRDefault="00B76948">
      <w:pPr>
        <w:pStyle w:val="Heading1"/>
        <w:numPr>
          <w:ilvl w:val="0"/>
          <w:numId w:val="4"/>
        </w:numPr>
      </w:pPr>
      <w:bookmarkStart w:id="36" w:name="_7051k1rx6lrq" w:colFirst="0" w:colLast="0"/>
      <w:bookmarkEnd w:id="36"/>
      <w:r>
        <w:t>Design Overview</w:t>
      </w:r>
    </w:p>
    <w:p w:rsidR="00B71A3D" w:rsidRDefault="00B76948">
      <w:pPr>
        <w:pStyle w:val="Heading2"/>
        <w:numPr>
          <w:ilvl w:val="1"/>
          <w:numId w:val="4"/>
        </w:numPr>
      </w:pPr>
      <w:bookmarkStart w:id="37" w:name="_o4b6osy2q7ns" w:colFirst="0" w:colLast="0"/>
      <w:bookmarkEnd w:id="37"/>
      <w:r>
        <w:t>Software Structure Chart</w:t>
      </w:r>
    </w:p>
    <w:p w:rsidR="00B71A3D" w:rsidRDefault="00B76948">
      <w:pPr>
        <w:numPr>
          <w:ilvl w:val="2"/>
          <w:numId w:val="4"/>
        </w:numPr>
      </w:pPr>
      <w:r>
        <w:t>(In Project File Go to: Stormville Trench Run\Tutorial07\Design\Software Structure Chart) Appendix 1: Software Structure Chart</w:t>
      </w:r>
    </w:p>
    <w:p w:rsidR="00B71A3D" w:rsidRDefault="00B76948">
      <w:pPr>
        <w:pStyle w:val="Heading2"/>
        <w:numPr>
          <w:ilvl w:val="1"/>
          <w:numId w:val="4"/>
        </w:numPr>
        <w:spacing w:before="0" w:after="0"/>
      </w:pPr>
      <w:bookmarkStart w:id="38" w:name="_28g87cchvocu" w:colFirst="0" w:colLast="0"/>
      <w:bookmarkEnd w:id="38"/>
      <w:r>
        <w:t xml:space="preserve">Screen Design </w:t>
      </w:r>
    </w:p>
    <w:p w:rsidR="00B71A3D" w:rsidRDefault="00B76948">
      <w:pPr>
        <w:pStyle w:val="Heading3"/>
        <w:numPr>
          <w:ilvl w:val="2"/>
          <w:numId w:val="4"/>
        </w:numPr>
        <w:spacing w:before="0"/>
      </w:pPr>
      <w:bookmarkStart w:id="39" w:name="_me2ttqj7mqgn" w:colFirst="0" w:colLast="0"/>
      <w:bookmarkEnd w:id="39"/>
      <w:r>
        <w:t>Main Menu</w:t>
      </w:r>
    </w:p>
    <w:p w:rsidR="00B71A3D" w:rsidRDefault="00B76948">
      <w:pPr>
        <w:pStyle w:val="Heading3"/>
        <w:jc w:val="center"/>
      </w:pPr>
      <w:bookmarkStart w:id="40" w:name="_msc31ux2bobs" w:colFirst="0" w:colLast="0"/>
      <w:bookmarkEnd w:id="40"/>
      <w:r>
        <w:rPr>
          <w:noProof/>
        </w:rPr>
        <w:drawing>
          <wp:anchor distT="114300" distB="114300" distL="114300" distR="114300" simplePos="0" relativeHeight="251658240" behindDoc="0" locked="0" layoutInCell="1" hidden="0" allowOverlap="1">
            <wp:simplePos x="0" y="0"/>
            <wp:positionH relativeFrom="column">
              <wp:posOffset>971550</wp:posOffset>
            </wp:positionH>
            <wp:positionV relativeFrom="paragraph">
              <wp:posOffset>228600</wp:posOffset>
            </wp:positionV>
            <wp:extent cx="4255838" cy="3219684"/>
            <wp:effectExtent l="0" t="0" r="0" b="0"/>
            <wp:wrapSquare wrapText="bothSides" distT="114300" distB="114300" distL="114300" distR="114300"/>
            <wp:docPr id="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5"/>
                    <a:srcRect/>
                    <a:stretch>
                      <a:fillRect/>
                    </a:stretch>
                  </pic:blipFill>
                  <pic:spPr>
                    <a:xfrm>
                      <a:off x="0" y="0"/>
                      <a:ext cx="4255838" cy="3219684"/>
                    </a:xfrm>
                    <a:prstGeom prst="rect">
                      <a:avLst/>
                    </a:prstGeom>
                    <a:ln/>
                  </pic:spPr>
                </pic:pic>
              </a:graphicData>
            </a:graphic>
          </wp:anchor>
        </w:drawing>
      </w:r>
    </w:p>
    <w:p w:rsidR="00B71A3D" w:rsidRDefault="00B71A3D">
      <w:pPr>
        <w:pStyle w:val="Heading3"/>
        <w:jc w:val="center"/>
      </w:pPr>
      <w:bookmarkStart w:id="41" w:name="_vw7qsk1z4j93" w:colFirst="0" w:colLast="0"/>
      <w:bookmarkEnd w:id="41"/>
    </w:p>
    <w:p w:rsidR="00B71A3D" w:rsidRDefault="00B71A3D">
      <w:pPr>
        <w:pStyle w:val="Heading3"/>
        <w:jc w:val="center"/>
      </w:pPr>
      <w:bookmarkStart w:id="42" w:name="_mbx443sv6xug" w:colFirst="0" w:colLast="0"/>
      <w:bookmarkEnd w:id="42"/>
    </w:p>
    <w:p w:rsidR="00B71A3D" w:rsidRDefault="00B71A3D">
      <w:pPr>
        <w:pStyle w:val="Heading3"/>
        <w:jc w:val="center"/>
      </w:pPr>
      <w:bookmarkStart w:id="43" w:name="_qoo0bir3c85p" w:colFirst="0" w:colLast="0"/>
      <w:bookmarkEnd w:id="43"/>
    </w:p>
    <w:p w:rsidR="00B71A3D" w:rsidRDefault="00B71A3D">
      <w:pPr>
        <w:pStyle w:val="Heading3"/>
        <w:jc w:val="center"/>
      </w:pPr>
      <w:bookmarkStart w:id="44" w:name="_cx3bpok1ht6i" w:colFirst="0" w:colLast="0"/>
      <w:bookmarkEnd w:id="44"/>
    </w:p>
    <w:p w:rsidR="00B71A3D" w:rsidRDefault="00B71A3D">
      <w:pPr>
        <w:pStyle w:val="Heading3"/>
        <w:jc w:val="center"/>
      </w:pPr>
      <w:bookmarkStart w:id="45" w:name="_4v5j0x9eeq8e" w:colFirst="0" w:colLast="0"/>
      <w:bookmarkEnd w:id="45"/>
    </w:p>
    <w:p w:rsidR="00B71A3D" w:rsidRDefault="00B71A3D">
      <w:pPr>
        <w:pStyle w:val="Heading3"/>
        <w:jc w:val="center"/>
      </w:pPr>
      <w:bookmarkStart w:id="46" w:name="_nn8qgwpvjoym" w:colFirst="0" w:colLast="0"/>
      <w:bookmarkEnd w:id="46"/>
    </w:p>
    <w:p w:rsidR="00B71A3D" w:rsidRDefault="00B71A3D">
      <w:pPr>
        <w:pStyle w:val="Heading3"/>
        <w:jc w:val="center"/>
      </w:pPr>
      <w:bookmarkStart w:id="47" w:name="_oktgbdz2r82m" w:colFirst="0" w:colLast="0"/>
      <w:bookmarkEnd w:id="47"/>
    </w:p>
    <w:p w:rsidR="00D1187B" w:rsidRPr="00D1187B" w:rsidRDefault="00D1187B" w:rsidP="00D1187B">
      <w:r>
        <w:t>Figure 2 Main Menu Screen design</w:t>
      </w:r>
    </w:p>
    <w:p w:rsidR="00B71A3D" w:rsidRDefault="00B76948">
      <w:pPr>
        <w:pStyle w:val="Heading3"/>
        <w:jc w:val="center"/>
      </w:pPr>
      <w:bookmarkStart w:id="48" w:name="_r8u41is0xtlo" w:colFirst="0" w:colLast="0"/>
      <w:bookmarkEnd w:id="48"/>
      <w:r>
        <w:t>Game</w:t>
      </w:r>
    </w:p>
    <w:p w:rsidR="00B71A3D" w:rsidRDefault="00B76948">
      <w:pPr>
        <w:pStyle w:val="Heading3"/>
        <w:jc w:val="center"/>
      </w:pPr>
      <w:bookmarkStart w:id="49" w:name="_hhfj2ool2u3a" w:colFirst="0" w:colLast="0"/>
      <w:bookmarkEnd w:id="49"/>
      <w:r>
        <w:rPr>
          <w:noProof/>
        </w:rPr>
        <w:drawing>
          <wp:inline distT="114300" distB="114300" distL="114300" distR="114300">
            <wp:extent cx="4794477" cy="3729038"/>
            <wp:effectExtent l="0" t="0" r="0" b="0"/>
            <wp:docPr id="8"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6"/>
                    <a:srcRect/>
                    <a:stretch>
                      <a:fillRect/>
                    </a:stretch>
                  </pic:blipFill>
                  <pic:spPr>
                    <a:xfrm>
                      <a:off x="0" y="0"/>
                      <a:ext cx="4794477" cy="3729038"/>
                    </a:xfrm>
                    <a:prstGeom prst="rect">
                      <a:avLst/>
                    </a:prstGeom>
                    <a:ln/>
                  </pic:spPr>
                </pic:pic>
              </a:graphicData>
            </a:graphic>
          </wp:inline>
        </w:drawing>
      </w:r>
    </w:p>
    <w:p w:rsidR="00D1187B" w:rsidRPr="00D1187B" w:rsidRDefault="00D1187B" w:rsidP="00D1187B">
      <w:r>
        <w:t>Figure 3 Game Screen Design</w:t>
      </w:r>
    </w:p>
    <w:p w:rsidR="00B71A3D" w:rsidRDefault="00B76948">
      <w:pPr>
        <w:pStyle w:val="Heading3"/>
        <w:jc w:val="center"/>
      </w:pPr>
      <w:bookmarkStart w:id="50" w:name="_k9ahbwb2wee5" w:colFirst="0" w:colLast="0"/>
      <w:bookmarkEnd w:id="50"/>
      <w:r>
        <w:t>Level Selector</w:t>
      </w:r>
    </w:p>
    <w:p w:rsidR="00B71A3D" w:rsidRDefault="00B76948">
      <w:pPr>
        <w:pStyle w:val="Heading3"/>
        <w:jc w:val="center"/>
      </w:pPr>
      <w:bookmarkStart w:id="51" w:name="_tl48tucb1mdk" w:colFirst="0" w:colLast="0"/>
      <w:bookmarkEnd w:id="51"/>
      <w:r>
        <w:rPr>
          <w:noProof/>
        </w:rPr>
        <w:drawing>
          <wp:inline distT="114300" distB="114300" distL="114300" distR="114300">
            <wp:extent cx="5184225" cy="3940011"/>
            <wp:effectExtent l="0" t="0" r="0" b="0"/>
            <wp:docPr id="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7"/>
                    <a:srcRect/>
                    <a:stretch>
                      <a:fillRect/>
                    </a:stretch>
                  </pic:blipFill>
                  <pic:spPr>
                    <a:xfrm>
                      <a:off x="0" y="0"/>
                      <a:ext cx="5184225" cy="3940011"/>
                    </a:xfrm>
                    <a:prstGeom prst="rect">
                      <a:avLst/>
                    </a:prstGeom>
                    <a:ln/>
                  </pic:spPr>
                </pic:pic>
              </a:graphicData>
            </a:graphic>
          </wp:inline>
        </w:drawing>
      </w:r>
    </w:p>
    <w:p w:rsidR="00D1187B" w:rsidRPr="00D1187B" w:rsidRDefault="00D1187B" w:rsidP="00D1187B">
      <w:r>
        <w:t>Figure 4 Level Selector Screen Design</w:t>
      </w:r>
    </w:p>
    <w:p w:rsidR="00B71A3D" w:rsidRDefault="00B76948">
      <w:pPr>
        <w:pStyle w:val="Heading2"/>
        <w:numPr>
          <w:ilvl w:val="1"/>
          <w:numId w:val="4"/>
        </w:numPr>
      </w:pPr>
      <w:bookmarkStart w:id="52" w:name="_2vysopacdlbi" w:colFirst="0" w:colLast="0"/>
      <w:bookmarkEnd w:id="52"/>
      <w:r>
        <w:t>Level Design</w:t>
      </w:r>
    </w:p>
    <w:p w:rsidR="00B71A3D" w:rsidRDefault="00B76948">
      <w:pPr>
        <w:pStyle w:val="Heading3"/>
      </w:pPr>
      <w:bookmarkStart w:id="53" w:name="_ll3traxqkq30" w:colFirst="0" w:colLast="0"/>
      <w:bookmarkEnd w:id="53"/>
      <w:r>
        <w:t>Level 1</w:t>
      </w:r>
      <w:r>
        <w:tab/>
      </w:r>
      <w:r>
        <w:tab/>
        <w:t xml:space="preserve">   Level 2                Level 3</w:t>
      </w:r>
    </w:p>
    <w:p w:rsidR="00B71A3D" w:rsidRDefault="00B76948">
      <w:r>
        <w:rPr>
          <w:noProof/>
        </w:rPr>
        <w:drawing>
          <wp:inline distT="114300" distB="114300" distL="114300" distR="114300">
            <wp:extent cx="1785938" cy="1785938"/>
            <wp:effectExtent l="0" t="0" r="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8"/>
                    <a:srcRect/>
                    <a:stretch>
                      <a:fillRect/>
                    </a:stretch>
                  </pic:blipFill>
                  <pic:spPr>
                    <a:xfrm>
                      <a:off x="0" y="0"/>
                      <a:ext cx="1785938" cy="1785938"/>
                    </a:xfrm>
                    <a:prstGeom prst="rect">
                      <a:avLst/>
                    </a:prstGeom>
                    <a:ln/>
                  </pic:spPr>
                </pic:pic>
              </a:graphicData>
            </a:graphic>
          </wp:inline>
        </w:drawing>
      </w:r>
      <w:r>
        <w:rPr>
          <w:noProof/>
        </w:rPr>
        <w:drawing>
          <wp:inline distT="114300" distB="114300" distL="114300" distR="114300">
            <wp:extent cx="1741237" cy="1741237"/>
            <wp:effectExtent l="0" t="0" r="0" b="0"/>
            <wp:docPr id="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9"/>
                    <a:srcRect/>
                    <a:stretch>
                      <a:fillRect/>
                    </a:stretch>
                  </pic:blipFill>
                  <pic:spPr>
                    <a:xfrm>
                      <a:off x="0" y="0"/>
                      <a:ext cx="1741237" cy="1741237"/>
                    </a:xfrm>
                    <a:prstGeom prst="rect">
                      <a:avLst/>
                    </a:prstGeom>
                    <a:ln/>
                  </pic:spPr>
                </pic:pic>
              </a:graphicData>
            </a:graphic>
          </wp:inline>
        </w:drawing>
      </w:r>
      <w:r>
        <w:rPr>
          <w:noProof/>
        </w:rPr>
        <w:drawing>
          <wp:inline distT="114300" distB="114300" distL="114300" distR="114300">
            <wp:extent cx="1731713" cy="1731713"/>
            <wp:effectExtent l="0" t="0" r="0" b="0"/>
            <wp:docPr id="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0"/>
                    <a:srcRect/>
                    <a:stretch>
                      <a:fillRect/>
                    </a:stretch>
                  </pic:blipFill>
                  <pic:spPr>
                    <a:xfrm>
                      <a:off x="0" y="0"/>
                      <a:ext cx="1731713" cy="1731713"/>
                    </a:xfrm>
                    <a:prstGeom prst="rect">
                      <a:avLst/>
                    </a:prstGeom>
                    <a:ln/>
                  </pic:spPr>
                </pic:pic>
              </a:graphicData>
            </a:graphic>
          </wp:inline>
        </w:drawing>
      </w:r>
    </w:p>
    <w:p w:rsidR="00D1187B" w:rsidRDefault="00D1187B">
      <w:r>
        <w:t>Figure 5 Level 1 Design              Figure 6 Level 2 Design              Figure 7 Level 3 Design</w:t>
      </w:r>
    </w:p>
    <w:p w:rsidR="00B71A3D" w:rsidRDefault="00B71A3D"/>
    <w:p w:rsidR="00B71A3D" w:rsidRDefault="00B76948">
      <w:pPr>
        <w:rPr>
          <w:color w:val="434343"/>
          <w:sz w:val="28"/>
          <w:szCs w:val="28"/>
        </w:rPr>
      </w:pPr>
      <w:r>
        <w:rPr>
          <w:color w:val="434343"/>
          <w:sz w:val="28"/>
          <w:szCs w:val="28"/>
        </w:rPr>
        <w:t xml:space="preserve">Level 4                           Level 5                     </w:t>
      </w:r>
    </w:p>
    <w:p w:rsidR="00BE4F8E" w:rsidRDefault="00B76948">
      <w:r>
        <w:rPr>
          <w:noProof/>
        </w:rPr>
        <w:drawing>
          <wp:inline distT="114300" distB="114300" distL="114300" distR="114300">
            <wp:extent cx="1538288" cy="1538288"/>
            <wp:effectExtent l="0" t="0" r="0" b="0"/>
            <wp:docPr id="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1"/>
                    <a:srcRect/>
                    <a:stretch>
                      <a:fillRect/>
                    </a:stretch>
                  </pic:blipFill>
                  <pic:spPr>
                    <a:xfrm>
                      <a:off x="0" y="0"/>
                      <a:ext cx="1538288" cy="1538288"/>
                    </a:xfrm>
                    <a:prstGeom prst="rect">
                      <a:avLst/>
                    </a:prstGeom>
                    <a:ln/>
                  </pic:spPr>
                </pic:pic>
              </a:graphicData>
            </a:graphic>
          </wp:inline>
        </w:drawing>
      </w:r>
      <w:r>
        <w:rPr>
          <w:noProof/>
          <w:color w:val="434343"/>
          <w:sz w:val="28"/>
          <w:szCs w:val="28"/>
        </w:rPr>
        <w:drawing>
          <wp:inline distT="114300" distB="114300" distL="114300" distR="114300">
            <wp:extent cx="1528763" cy="1528763"/>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2"/>
                    <a:srcRect/>
                    <a:stretch>
                      <a:fillRect/>
                    </a:stretch>
                  </pic:blipFill>
                  <pic:spPr>
                    <a:xfrm>
                      <a:off x="0" y="0"/>
                      <a:ext cx="1528763" cy="1528763"/>
                    </a:xfrm>
                    <a:prstGeom prst="rect">
                      <a:avLst/>
                    </a:prstGeom>
                    <a:ln/>
                  </pic:spPr>
                </pic:pic>
              </a:graphicData>
            </a:graphic>
          </wp:inline>
        </w:drawing>
      </w:r>
    </w:p>
    <w:p w:rsidR="00D1187B" w:rsidRDefault="00D1187B" w:rsidP="00D1187B">
      <w:r>
        <w:t>Figure 8 Level 4 Design       Figure 9 Level 5 Design</w:t>
      </w:r>
    </w:p>
    <w:p w:rsidR="00B71A3D" w:rsidRDefault="00B76948">
      <w:r>
        <w:t>Level 1 is a simple snake like level, black represents the corridors positions, Yellow is where the player starts and green is the finish. The level designs are not what the final level will look like but more of an idea of how to layout the level for the player and a general structure needed.</w:t>
      </w:r>
    </w:p>
    <w:p w:rsidR="00B71A3D" w:rsidRDefault="00B76948">
      <w:r>
        <w:t>Level 2 brings in the concept of multiple pathways and shorter corridors, it also adds a new colour red, red is a vertical shaft up or down for the player to fly in. The player must again reach the green cube to go to the next level. Turrets and targets can spawn on either end of the connecting corridors and this can add challenge to the player</w:t>
      </w:r>
    </w:p>
    <w:p w:rsidR="00B71A3D" w:rsidRDefault="00B71A3D"/>
    <w:p w:rsidR="00B71A3D" w:rsidRDefault="00B76948">
      <w:r>
        <w:t>Level 3 starts in a room, the room size will be determined in the programming phase, to get out of the room the player must fly up/down the shaft to enter a corridor, this corridor will go around in a circle, with a dead end, the dead end is guaranteed to have a turret. The blue colour is used to represent that it is on a different level to the black room the Green cube is on a corner</w:t>
      </w:r>
    </w:p>
    <w:p w:rsidR="00B71A3D" w:rsidRDefault="00B71A3D"/>
    <w:p w:rsidR="00B71A3D" w:rsidRDefault="00B76948">
      <w:r>
        <w:t>Level 4 Goes back to a more basic concept but with a wider corridor/ room this will give the players more space to shoot and fly around in and the level is more build for fast speeds. The Corridors go tight quickly giving the player a chance to crash and die</w:t>
      </w:r>
    </w:p>
    <w:p w:rsidR="00B71A3D" w:rsidRDefault="00B76948">
      <w:r>
        <w:t>Level 5 The most complex level to create in game this level will require a lot of manual setups with the prefabs.The player starts in the bottom left, the blue corridor is separate to the black corridor with an entrance at the end. The player then has a choice of two wide corridors, both of these corridors have a shaft going up to the next level the player can then make their way to the green end.</w:t>
      </w:r>
    </w:p>
    <w:p w:rsidR="00B71A3D" w:rsidRDefault="00B71A3D"/>
    <w:p w:rsidR="00B71A3D" w:rsidRDefault="00B71A3D"/>
    <w:p w:rsidR="00B71A3D" w:rsidRDefault="00B76948">
      <w:pPr>
        <w:pStyle w:val="Heading1"/>
        <w:numPr>
          <w:ilvl w:val="0"/>
          <w:numId w:val="4"/>
        </w:numPr>
      </w:pPr>
      <w:r>
        <w:t>Detailed functionality description</w:t>
      </w:r>
    </w:p>
    <w:p w:rsidR="00B71A3D" w:rsidRDefault="00B76948">
      <w:pPr>
        <w:pStyle w:val="Subtitle"/>
      </w:pPr>
      <w:bookmarkStart w:id="54" w:name="_qxxu743euj1t" w:colFirst="0" w:colLast="0"/>
      <w:bookmarkEnd w:id="54"/>
      <w:r>
        <w:t>This section Details the functionality of classes, their purpose, sudo code of what they do and any dependencies of sub components</w:t>
      </w:r>
    </w:p>
    <w:p w:rsidR="00B71A3D" w:rsidRDefault="00B76948">
      <w:pPr>
        <w:pStyle w:val="Heading2"/>
        <w:numPr>
          <w:ilvl w:val="1"/>
          <w:numId w:val="4"/>
        </w:numPr>
      </w:pPr>
      <w:bookmarkStart w:id="55" w:name="_sgxke4u3vo37" w:colFirst="0" w:colLast="0"/>
      <w:bookmarkEnd w:id="55"/>
      <w:r>
        <w:t>D1 - Texture Importer</w:t>
      </w:r>
    </w:p>
    <w:p w:rsidR="00B71A3D" w:rsidRDefault="00B76948">
      <w:pPr>
        <w:pStyle w:val="Heading3"/>
        <w:numPr>
          <w:ilvl w:val="2"/>
          <w:numId w:val="4"/>
        </w:numPr>
        <w:rPr>
          <w:color w:val="434343"/>
        </w:rPr>
      </w:pPr>
      <w:bookmarkStart w:id="56" w:name="_uer2ah3va561" w:colFirst="0" w:colLast="0"/>
      <w:bookmarkEnd w:id="56"/>
      <w:r>
        <w:t xml:space="preserve">Description: </w:t>
      </w:r>
    </w:p>
    <w:p w:rsidR="00B71A3D" w:rsidRDefault="00B76948">
      <w:pPr>
        <w:numPr>
          <w:ilvl w:val="3"/>
          <w:numId w:val="4"/>
        </w:numPr>
      </w:pPr>
      <w:r>
        <w:t>The Texture importer, imports textures from DDS files, the purpose of this is to have external textures such as bricks. DDS files can be read from file and applied in main</w:t>
      </w:r>
    </w:p>
    <w:p w:rsidR="00B71A3D" w:rsidRDefault="00B76948">
      <w:pPr>
        <w:pStyle w:val="Heading3"/>
        <w:numPr>
          <w:ilvl w:val="2"/>
          <w:numId w:val="4"/>
        </w:numPr>
        <w:rPr>
          <w:color w:val="434343"/>
        </w:rPr>
      </w:pPr>
      <w:bookmarkStart w:id="57" w:name="_5eulugrzknwq" w:colFirst="0" w:colLast="0"/>
      <w:bookmarkEnd w:id="57"/>
      <w:r>
        <w:t>Sub-Components:</w:t>
      </w:r>
    </w:p>
    <w:p w:rsidR="00B71A3D" w:rsidRDefault="00B76948">
      <w:pPr>
        <w:numPr>
          <w:ilvl w:val="3"/>
          <w:numId w:val="4"/>
        </w:numPr>
      </w:pPr>
      <w:r>
        <w:t>DX11</w:t>
      </w:r>
    </w:p>
    <w:p w:rsidR="00B71A3D" w:rsidRDefault="00B76948">
      <w:pPr>
        <w:pStyle w:val="Heading3"/>
        <w:numPr>
          <w:ilvl w:val="2"/>
          <w:numId w:val="4"/>
        </w:numPr>
        <w:rPr>
          <w:color w:val="434343"/>
        </w:rPr>
      </w:pPr>
      <w:bookmarkStart w:id="58" w:name="_ieo6fpm841si" w:colFirst="0" w:colLast="0"/>
      <w:bookmarkEnd w:id="58"/>
      <w:r>
        <w:t>Dependencies:</w:t>
      </w:r>
    </w:p>
    <w:p w:rsidR="00B71A3D" w:rsidRDefault="00B76948">
      <w:pPr>
        <w:numPr>
          <w:ilvl w:val="3"/>
          <w:numId w:val="4"/>
        </w:numPr>
      </w:pPr>
      <w:r>
        <w:t>DX11</w:t>
      </w:r>
    </w:p>
    <w:p w:rsidR="00B71A3D" w:rsidRDefault="00B76948">
      <w:pPr>
        <w:numPr>
          <w:ilvl w:val="3"/>
          <w:numId w:val="4"/>
        </w:numPr>
      </w:pPr>
      <w:r>
        <w:t>DDS</w:t>
      </w:r>
    </w:p>
    <w:p w:rsidR="00B71A3D" w:rsidRDefault="00B76948">
      <w:pPr>
        <w:pStyle w:val="Heading3"/>
        <w:numPr>
          <w:ilvl w:val="2"/>
          <w:numId w:val="4"/>
        </w:numPr>
        <w:rPr>
          <w:color w:val="434343"/>
        </w:rPr>
      </w:pPr>
      <w:bookmarkStart w:id="59" w:name="_8w2657hl48rl" w:colFirst="0" w:colLast="0"/>
      <w:bookmarkEnd w:id="59"/>
      <w:r>
        <w:t>Used by:</w:t>
      </w:r>
    </w:p>
    <w:p w:rsidR="00B71A3D" w:rsidRDefault="00B76948">
      <w:pPr>
        <w:numPr>
          <w:ilvl w:val="3"/>
          <w:numId w:val="4"/>
        </w:numPr>
      </w:pPr>
      <w:r>
        <w:t>Main/Transformation</w:t>
      </w:r>
    </w:p>
    <w:p w:rsidR="00B71A3D" w:rsidRDefault="00B76948">
      <w:pPr>
        <w:numPr>
          <w:ilvl w:val="3"/>
          <w:numId w:val="4"/>
        </w:numPr>
      </w:pPr>
      <w:r>
        <w:t>Objects and Meshes</w:t>
      </w:r>
    </w:p>
    <w:p w:rsidR="00B71A3D" w:rsidRDefault="00B76948">
      <w:pPr>
        <w:pStyle w:val="Heading2"/>
        <w:numPr>
          <w:ilvl w:val="1"/>
          <w:numId w:val="4"/>
        </w:numPr>
      </w:pPr>
      <w:bookmarkStart w:id="60" w:name="_ixv7qwfzqo1e" w:colFirst="0" w:colLast="0"/>
      <w:bookmarkEnd w:id="60"/>
      <w:r>
        <w:t>D2 - Model Importer</w:t>
      </w:r>
    </w:p>
    <w:p w:rsidR="00B71A3D" w:rsidRDefault="00B76948">
      <w:pPr>
        <w:pStyle w:val="Heading3"/>
        <w:numPr>
          <w:ilvl w:val="2"/>
          <w:numId w:val="4"/>
        </w:numPr>
        <w:rPr>
          <w:color w:val="434343"/>
        </w:rPr>
      </w:pPr>
      <w:bookmarkStart w:id="61" w:name="_nbo77guif5a0" w:colFirst="0" w:colLast="0"/>
      <w:bookmarkEnd w:id="61"/>
      <w:r>
        <w:t xml:space="preserve">Description: </w:t>
      </w:r>
    </w:p>
    <w:p w:rsidR="00B71A3D" w:rsidRDefault="00B76948">
      <w:pPr>
        <w:numPr>
          <w:ilvl w:val="3"/>
          <w:numId w:val="4"/>
        </w:numPr>
      </w:pPr>
      <w:r>
        <w:t xml:space="preserve">The model importer reads obj from file and applies their model data to the mesh structure used by DX11, this can include UVS to apply textures. This is optional </w:t>
      </w:r>
    </w:p>
    <w:p w:rsidR="00B71A3D" w:rsidRDefault="00B76948">
      <w:r>
        <w:t>Read file from directory</w:t>
      </w:r>
    </w:p>
    <w:p w:rsidR="00B71A3D" w:rsidRDefault="00B76948">
      <w:r>
        <w:t xml:space="preserve">Vertex Buffer = Obj Model Vertices by reading the file line by line and getting the vertex point </w:t>
      </w:r>
    </w:p>
    <w:p w:rsidR="00B71A3D" w:rsidRDefault="00B76948">
      <w:r>
        <w:t xml:space="preserve">UV = OBj Model UV </w:t>
      </w:r>
    </w:p>
    <w:p w:rsidR="00B71A3D" w:rsidRDefault="00B76948">
      <w:r>
        <w:t>Store In memory</w:t>
      </w:r>
    </w:p>
    <w:p w:rsidR="00B71A3D" w:rsidRDefault="00B76948">
      <w:pPr>
        <w:pStyle w:val="Heading3"/>
        <w:numPr>
          <w:ilvl w:val="2"/>
          <w:numId w:val="4"/>
        </w:numPr>
        <w:rPr>
          <w:color w:val="434343"/>
        </w:rPr>
      </w:pPr>
      <w:bookmarkStart w:id="62" w:name="_xmm2ymrlmjgw" w:colFirst="0" w:colLast="0"/>
      <w:bookmarkEnd w:id="62"/>
      <w:r>
        <w:t>Sub-Components:</w:t>
      </w:r>
    </w:p>
    <w:p w:rsidR="00B71A3D" w:rsidRDefault="00B76948">
      <w:pPr>
        <w:numPr>
          <w:ilvl w:val="3"/>
          <w:numId w:val="4"/>
        </w:numPr>
      </w:pPr>
      <w:r>
        <w:t>DX11</w:t>
      </w:r>
    </w:p>
    <w:p w:rsidR="00B71A3D" w:rsidRDefault="00B76948">
      <w:pPr>
        <w:pStyle w:val="Heading3"/>
        <w:numPr>
          <w:ilvl w:val="2"/>
          <w:numId w:val="4"/>
        </w:numPr>
        <w:rPr>
          <w:color w:val="434343"/>
        </w:rPr>
      </w:pPr>
      <w:bookmarkStart w:id="63" w:name="_uz1u6s7627dh" w:colFirst="0" w:colLast="0"/>
      <w:bookmarkEnd w:id="63"/>
      <w:r>
        <w:t>Dependencies:</w:t>
      </w:r>
    </w:p>
    <w:p w:rsidR="00B71A3D" w:rsidRDefault="00B76948">
      <w:pPr>
        <w:numPr>
          <w:ilvl w:val="3"/>
          <w:numId w:val="4"/>
        </w:numPr>
      </w:pPr>
      <w:r>
        <w:t>DX11</w:t>
      </w:r>
    </w:p>
    <w:p w:rsidR="00B71A3D" w:rsidRDefault="00B76948">
      <w:pPr>
        <w:pStyle w:val="Heading3"/>
        <w:numPr>
          <w:ilvl w:val="2"/>
          <w:numId w:val="4"/>
        </w:numPr>
        <w:rPr>
          <w:color w:val="434343"/>
        </w:rPr>
      </w:pPr>
      <w:bookmarkStart w:id="64" w:name="_x8zgn0skng1a" w:colFirst="0" w:colLast="0"/>
      <w:bookmarkEnd w:id="64"/>
      <w:r>
        <w:t>Used by:</w:t>
      </w:r>
    </w:p>
    <w:p w:rsidR="00B71A3D" w:rsidRDefault="00B76948">
      <w:pPr>
        <w:numPr>
          <w:ilvl w:val="3"/>
          <w:numId w:val="4"/>
        </w:numPr>
      </w:pPr>
      <w:r>
        <w:t>Transformation</w:t>
      </w:r>
    </w:p>
    <w:p w:rsidR="00B71A3D" w:rsidRDefault="00B76948">
      <w:pPr>
        <w:numPr>
          <w:ilvl w:val="3"/>
          <w:numId w:val="4"/>
        </w:numPr>
      </w:pPr>
      <w:r>
        <w:t>Main</w:t>
      </w:r>
    </w:p>
    <w:p w:rsidR="00B71A3D" w:rsidRDefault="00B76948">
      <w:pPr>
        <w:pStyle w:val="Heading2"/>
        <w:numPr>
          <w:ilvl w:val="1"/>
          <w:numId w:val="4"/>
        </w:numPr>
        <w:pBdr>
          <w:top w:val="nil"/>
          <w:left w:val="nil"/>
          <w:bottom w:val="nil"/>
          <w:right w:val="nil"/>
          <w:between w:val="nil"/>
        </w:pBdr>
        <w:rPr>
          <w:b w:val="0"/>
          <w:i w:val="0"/>
          <w:color w:val="000000"/>
        </w:rPr>
      </w:pPr>
      <w:bookmarkStart w:id="65" w:name="_d9ky8nqca8m4" w:colFirst="0" w:colLast="0"/>
      <w:bookmarkEnd w:id="65"/>
      <w:r>
        <w:t>D3 - Transformation</w:t>
      </w:r>
    </w:p>
    <w:p w:rsidR="00B71A3D" w:rsidRDefault="00B76948">
      <w:pPr>
        <w:pStyle w:val="Heading3"/>
        <w:numPr>
          <w:ilvl w:val="2"/>
          <w:numId w:val="4"/>
        </w:numPr>
      </w:pPr>
      <w:bookmarkStart w:id="66" w:name="_t8h5na23nn2" w:colFirst="0" w:colLast="0"/>
      <w:bookmarkEnd w:id="66"/>
      <w:r>
        <w:t xml:space="preserve">Description: </w:t>
      </w:r>
    </w:p>
    <w:p w:rsidR="00B71A3D" w:rsidRDefault="00B76948">
      <w:pPr>
        <w:numPr>
          <w:ilvl w:val="3"/>
          <w:numId w:val="4"/>
        </w:numPr>
      </w:pPr>
      <w:r>
        <w:t>Main Transformation component which is used by all objects to define where they are in the world, how big they are, their rotation and their colour</w:t>
      </w:r>
    </w:p>
    <w:p w:rsidR="00B71A3D" w:rsidRDefault="00B76948">
      <w:r>
        <w:t>Update Transformation:</w:t>
      </w:r>
    </w:p>
    <w:p w:rsidR="00B71A3D" w:rsidRDefault="00B76948">
      <w:r>
        <w:t>Position = new Position (XMFLOAT3(0,0,0));</w:t>
      </w:r>
    </w:p>
    <w:p w:rsidR="00B71A3D" w:rsidRDefault="00B76948">
      <w:r>
        <w:t>Scale= new Scale(XMFLOAT3(0,0,0));</w:t>
      </w:r>
    </w:p>
    <w:p w:rsidR="00B71A3D" w:rsidRDefault="00B76948">
      <w:r>
        <w:t>Rotation= new Rotation(XMFLOAT3(0,0,0));</w:t>
      </w:r>
    </w:p>
    <w:p w:rsidR="00B71A3D" w:rsidRDefault="00B76948">
      <w:r>
        <w:t>Red = 50</w:t>
      </w:r>
    </w:p>
    <w:p w:rsidR="00B71A3D" w:rsidRDefault="00B76948">
      <w:r>
        <w:t>Blue = 10</w:t>
      </w:r>
    </w:p>
    <w:p w:rsidR="00B71A3D" w:rsidRDefault="00B76948">
      <w:r>
        <w:t>Green = 1</w:t>
      </w:r>
    </w:p>
    <w:p w:rsidR="00B71A3D" w:rsidRDefault="00B76948">
      <w:pPr>
        <w:pStyle w:val="Heading3"/>
        <w:numPr>
          <w:ilvl w:val="2"/>
          <w:numId w:val="4"/>
        </w:numPr>
        <w:rPr>
          <w:color w:val="434343"/>
        </w:rPr>
      </w:pPr>
      <w:bookmarkStart w:id="67" w:name="_h7d6h0xd3qyr" w:colFirst="0" w:colLast="0"/>
      <w:bookmarkEnd w:id="67"/>
      <w:r>
        <w:t>Sub-Components:</w:t>
      </w:r>
    </w:p>
    <w:p w:rsidR="00B71A3D" w:rsidRDefault="00B76948">
      <w:pPr>
        <w:numPr>
          <w:ilvl w:val="3"/>
          <w:numId w:val="4"/>
        </w:numPr>
      </w:pPr>
      <w:r>
        <w:t>DX11</w:t>
      </w:r>
    </w:p>
    <w:p w:rsidR="00B71A3D" w:rsidRDefault="00B76948">
      <w:pPr>
        <w:numPr>
          <w:ilvl w:val="3"/>
          <w:numId w:val="4"/>
        </w:numPr>
      </w:pPr>
      <w:r>
        <w:t>Mathf</w:t>
      </w:r>
    </w:p>
    <w:p w:rsidR="00B71A3D" w:rsidRDefault="00B76948">
      <w:pPr>
        <w:numPr>
          <w:ilvl w:val="3"/>
          <w:numId w:val="4"/>
        </w:numPr>
      </w:pPr>
      <w:r>
        <w:t>Vector Maths</w:t>
      </w:r>
    </w:p>
    <w:p w:rsidR="00B71A3D" w:rsidRDefault="00B76948">
      <w:pPr>
        <w:numPr>
          <w:ilvl w:val="3"/>
          <w:numId w:val="4"/>
        </w:numPr>
      </w:pPr>
      <w:r>
        <w:t>Collision Detection</w:t>
      </w:r>
    </w:p>
    <w:p w:rsidR="00B71A3D" w:rsidRDefault="00B76948">
      <w:pPr>
        <w:pStyle w:val="Heading3"/>
        <w:numPr>
          <w:ilvl w:val="2"/>
          <w:numId w:val="4"/>
        </w:numPr>
        <w:rPr>
          <w:color w:val="434343"/>
        </w:rPr>
      </w:pPr>
      <w:bookmarkStart w:id="68" w:name="_2ebcc2pcdz4u" w:colFirst="0" w:colLast="0"/>
      <w:bookmarkEnd w:id="68"/>
      <w:r>
        <w:t>Dependencies:</w:t>
      </w:r>
    </w:p>
    <w:p w:rsidR="00B71A3D" w:rsidRDefault="00B76948">
      <w:pPr>
        <w:numPr>
          <w:ilvl w:val="3"/>
          <w:numId w:val="4"/>
        </w:numPr>
      </w:pPr>
      <w:r>
        <w:t>DX11</w:t>
      </w:r>
    </w:p>
    <w:p w:rsidR="00B71A3D" w:rsidRDefault="00B76948">
      <w:pPr>
        <w:pStyle w:val="Heading3"/>
        <w:numPr>
          <w:ilvl w:val="2"/>
          <w:numId w:val="4"/>
        </w:numPr>
        <w:rPr>
          <w:color w:val="434343"/>
        </w:rPr>
      </w:pPr>
      <w:bookmarkStart w:id="69" w:name="_cqn6dfle4zns" w:colFirst="0" w:colLast="0"/>
      <w:bookmarkEnd w:id="69"/>
      <w:r>
        <w:t>Used by:</w:t>
      </w:r>
    </w:p>
    <w:p w:rsidR="00B71A3D" w:rsidRDefault="00B76948">
      <w:pPr>
        <w:numPr>
          <w:ilvl w:val="3"/>
          <w:numId w:val="4"/>
        </w:numPr>
      </w:pPr>
      <w:r>
        <w:t>All Game Objects</w:t>
      </w:r>
    </w:p>
    <w:p w:rsidR="00B71A3D" w:rsidRDefault="00B76948">
      <w:pPr>
        <w:numPr>
          <w:ilvl w:val="3"/>
          <w:numId w:val="4"/>
        </w:numPr>
      </w:pPr>
      <w:r>
        <w:t>Collision Detection</w:t>
      </w:r>
    </w:p>
    <w:p w:rsidR="00B71A3D" w:rsidRDefault="00B76948">
      <w:pPr>
        <w:pStyle w:val="Heading2"/>
        <w:numPr>
          <w:ilvl w:val="1"/>
          <w:numId w:val="4"/>
        </w:numPr>
        <w:pBdr>
          <w:top w:val="nil"/>
          <w:left w:val="nil"/>
          <w:bottom w:val="nil"/>
          <w:right w:val="nil"/>
          <w:between w:val="nil"/>
        </w:pBdr>
        <w:rPr>
          <w:b w:val="0"/>
          <w:i w:val="0"/>
          <w:color w:val="000000"/>
        </w:rPr>
      </w:pPr>
      <w:bookmarkStart w:id="70" w:name="_s2wqbu1jlu1i" w:colFirst="0" w:colLast="0"/>
      <w:bookmarkEnd w:id="70"/>
      <w:r>
        <w:t>D4 - Collision Detection</w:t>
      </w:r>
    </w:p>
    <w:p w:rsidR="00B71A3D" w:rsidRDefault="00B76948">
      <w:pPr>
        <w:pStyle w:val="Heading3"/>
        <w:numPr>
          <w:ilvl w:val="2"/>
          <w:numId w:val="4"/>
        </w:numPr>
      </w:pPr>
      <w:bookmarkStart w:id="71" w:name="_nlsg95mc1c6q" w:colFirst="0" w:colLast="0"/>
      <w:bookmarkEnd w:id="71"/>
      <w:r>
        <w:t xml:space="preserve">Description: </w:t>
      </w:r>
    </w:p>
    <w:p w:rsidR="00B71A3D" w:rsidRDefault="00B76948">
      <w:pPr>
        <w:numPr>
          <w:ilvl w:val="3"/>
          <w:numId w:val="4"/>
        </w:numPr>
      </w:pPr>
      <w:r>
        <w:t xml:space="preserve">AABB Based Collision detection using basic collision checks to increase performance all objects have a AABB box that automatically updates every frame </w:t>
      </w:r>
    </w:p>
    <w:p w:rsidR="00B71A3D" w:rsidRDefault="00B76948">
      <w:pPr>
        <w:numPr>
          <w:ilvl w:val="3"/>
          <w:numId w:val="4"/>
        </w:numPr>
      </w:pPr>
      <w:r>
        <w:t>Intersect tests are done in main but the functionality is in collision detection</w:t>
      </w:r>
    </w:p>
    <w:p w:rsidR="00B71A3D" w:rsidRDefault="00B76948">
      <w:r>
        <w:t>Update</w:t>
      </w:r>
    </w:p>
    <w:p w:rsidR="00B71A3D" w:rsidRDefault="00B76948">
      <w:r>
        <w:t xml:space="preserve">AABB MIN = Transformation - Scale </w:t>
      </w:r>
    </w:p>
    <w:p w:rsidR="00B71A3D" w:rsidRDefault="00B76948">
      <w:r>
        <w:t xml:space="preserve">AABB Max = Transformation + scale </w:t>
      </w:r>
    </w:p>
    <w:p w:rsidR="00B71A3D" w:rsidRDefault="00B71A3D"/>
    <w:p w:rsidR="00B71A3D" w:rsidRDefault="00B76948">
      <w:r>
        <w:t>Interesects(AABB BOX1, AABB BOX2)</w:t>
      </w:r>
    </w:p>
    <w:p w:rsidR="00B71A3D" w:rsidRDefault="00B76948">
      <w:r>
        <w:t>Check if Min is more then max is so swap them</w:t>
      </w:r>
    </w:p>
    <w:p w:rsidR="00B71A3D" w:rsidRDefault="00B76948">
      <w:r>
        <w:t>If (BOX1 is in BOX2)</w:t>
      </w:r>
    </w:p>
    <w:p w:rsidR="00B71A3D" w:rsidRDefault="00B76948">
      <w:r>
        <w:t>Return true</w:t>
      </w:r>
    </w:p>
    <w:p w:rsidR="00B71A3D" w:rsidRDefault="00B76948">
      <w:r>
        <w:t>Else</w:t>
      </w:r>
    </w:p>
    <w:p w:rsidR="00B71A3D" w:rsidRDefault="00B76948">
      <w:r>
        <w:t>Return false</w:t>
      </w:r>
    </w:p>
    <w:p w:rsidR="00B71A3D" w:rsidRDefault="00B76948">
      <w:pPr>
        <w:pStyle w:val="Heading3"/>
        <w:numPr>
          <w:ilvl w:val="2"/>
          <w:numId w:val="4"/>
        </w:numPr>
        <w:rPr>
          <w:color w:val="434343"/>
        </w:rPr>
      </w:pPr>
      <w:bookmarkStart w:id="72" w:name="_ae6y4i2919ea" w:colFirst="0" w:colLast="0"/>
      <w:bookmarkEnd w:id="72"/>
      <w:r>
        <w:t>Sub-Components:</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73" w:name="_evnrny3qof4u" w:colFirst="0" w:colLast="0"/>
      <w:bookmarkEnd w:id="73"/>
      <w:r>
        <w:t>Dependencies:</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74" w:name="_a44cee7ml4t7" w:colFirst="0" w:colLast="0"/>
      <w:bookmarkEnd w:id="74"/>
      <w:r>
        <w:t>Used by:</w:t>
      </w:r>
    </w:p>
    <w:p w:rsidR="00B71A3D" w:rsidRDefault="00B76948">
      <w:pPr>
        <w:numPr>
          <w:ilvl w:val="3"/>
          <w:numId w:val="4"/>
        </w:numPr>
      </w:pPr>
      <w:r>
        <w:t>All Game Objects</w:t>
      </w:r>
    </w:p>
    <w:p w:rsidR="00B71A3D" w:rsidRDefault="00B71A3D"/>
    <w:p w:rsidR="00B71A3D" w:rsidRDefault="00B76948">
      <w:pPr>
        <w:pStyle w:val="Heading2"/>
        <w:numPr>
          <w:ilvl w:val="1"/>
          <w:numId w:val="4"/>
        </w:numPr>
        <w:pBdr>
          <w:top w:val="nil"/>
          <w:left w:val="nil"/>
          <w:bottom w:val="nil"/>
          <w:right w:val="nil"/>
          <w:between w:val="nil"/>
        </w:pBdr>
        <w:rPr>
          <w:b w:val="0"/>
          <w:i w:val="0"/>
          <w:color w:val="000000"/>
        </w:rPr>
      </w:pPr>
      <w:bookmarkStart w:id="75" w:name="_el9fzesduit4" w:colFirst="0" w:colLast="0"/>
      <w:bookmarkEnd w:id="75"/>
      <w:r>
        <w:t>D5 - Targets</w:t>
      </w:r>
    </w:p>
    <w:p w:rsidR="00B71A3D" w:rsidRDefault="00B76948">
      <w:pPr>
        <w:pStyle w:val="Heading3"/>
        <w:numPr>
          <w:ilvl w:val="2"/>
          <w:numId w:val="4"/>
        </w:numPr>
        <w:rPr>
          <w:color w:val="434343"/>
        </w:rPr>
      </w:pPr>
      <w:bookmarkStart w:id="76" w:name="_q6lpgb3cbnu7" w:colFirst="0" w:colLast="0"/>
      <w:bookmarkEnd w:id="76"/>
      <w:r>
        <w:t>Description</w:t>
      </w:r>
    </w:p>
    <w:p w:rsidR="00B71A3D" w:rsidRDefault="00B76948">
      <w:pPr>
        <w:numPr>
          <w:ilvl w:val="3"/>
          <w:numId w:val="4"/>
        </w:numPr>
      </w:pPr>
      <w:r>
        <w:t>Class that handles and spawns targets in for the player to shoot, these targets are static but still need to check for collision detection</w:t>
      </w:r>
    </w:p>
    <w:p w:rsidR="00B71A3D" w:rsidRDefault="00B76948">
      <w:r>
        <w:t>Update</w:t>
      </w:r>
    </w:p>
    <w:p w:rsidR="00B71A3D" w:rsidRDefault="00B76948">
      <w:r>
        <w:t xml:space="preserve">Get Bullet list from players gun </w:t>
      </w:r>
    </w:p>
    <w:p w:rsidR="00B71A3D" w:rsidRDefault="00B76948">
      <w:r>
        <w:t>Check bullet I box against target box</w:t>
      </w:r>
    </w:p>
    <w:p w:rsidR="00B71A3D" w:rsidRDefault="00B76948">
      <w:r>
        <w:t>If collision is true</w:t>
      </w:r>
    </w:p>
    <w:p w:rsidR="00B71A3D" w:rsidRDefault="00B76948">
      <w:r>
        <w:t>Set game logic score to +1</w:t>
      </w:r>
    </w:p>
    <w:p w:rsidR="00B71A3D" w:rsidRDefault="00B76948">
      <w:r>
        <w:t>Set Shots fired to +1</w:t>
      </w:r>
    </w:p>
    <w:p w:rsidR="00B71A3D" w:rsidRDefault="00B76948">
      <w:r>
        <w:t>Destroy target</w:t>
      </w:r>
    </w:p>
    <w:p w:rsidR="00B71A3D" w:rsidRDefault="00B76948">
      <w:pPr>
        <w:pStyle w:val="Heading3"/>
        <w:numPr>
          <w:ilvl w:val="2"/>
          <w:numId w:val="4"/>
        </w:numPr>
        <w:rPr>
          <w:color w:val="434343"/>
        </w:rPr>
      </w:pPr>
      <w:bookmarkStart w:id="77" w:name="_wb7x85mhop27" w:colFirst="0" w:colLast="0"/>
      <w:bookmarkEnd w:id="77"/>
      <w:r>
        <w:t>Sub-Components:</w:t>
      </w:r>
    </w:p>
    <w:p w:rsidR="00B71A3D" w:rsidRDefault="00B76948">
      <w:pPr>
        <w:numPr>
          <w:ilvl w:val="3"/>
          <w:numId w:val="4"/>
        </w:numPr>
      </w:pPr>
      <w:r>
        <w:t>Transformation</w:t>
      </w:r>
    </w:p>
    <w:p w:rsidR="00B71A3D" w:rsidRDefault="00B76948">
      <w:pPr>
        <w:numPr>
          <w:ilvl w:val="3"/>
          <w:numId w:val="4"/>
        </w:numPr>
      </w:pPr>
      <w:r>
        <w:t>Collision Detection</w:t>
      </w:r>
    </w:p>
    <w:p w:rsidR="00B71A3D" w:rsidRDefault="00B76948">
      <w:pPr>
        <w:pStyle w:val="Heading3"/>
        <w:numPr>
          <w:ilvl w:val="2"/>
          <w:numId w:val="4"/>
        </w:numPr>
        <w:rPr>
          <w:color w:val="434343"/>
        </w:rPr>
      </w:pPr>
      <w:bookmarkStart w:id="78" w:name="_fgy4acbnf17f" w:colFirst="0" w:colLast="0"/>
      <w:bookmarkEnd w:id="78"/>
      <w:r>
        <w:t>Dependencies:</w:t>
      </w:r>
    </w:p>
    <w:p w:rsidR="00B71A3D" w:rsidRDefault="00B76948">
      <w:pPr>
        <w:numPr>
          <w:ilvl w:val="3"/>
          <w:numId w:val="4"/>
        </w:numPr>
      </w:pPr>
      <w:r>
        <w:t>Collision Detection</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79" w:name="_skioemvudzes" w:colFirst="0" w:colLast="0"/>
      <w:bookmarkEnd w:id="79"/>
      <w:r>
        <w:t>Used by:</w:t>
      </w:r>
    </w:p>
    <w:p w:rsidR="00B71A3D" w:rsidRDefault="00B76948">
      <w:pPr>
        <w:numPr>
          <w:ilvl w:val="3"/>
          <w:numId w:val="4"/>
        </w:numPr>
      </w:pPr>
      <w:r>
        <w:t>Level Creation</w:t>
      </w:r>
    </w:p>
    <w:p w:rsidR="00B71A3D" w:rsidRDefault="00B76948">
      <w:pPr>
        <w:pStyle w:val="Heading2"/>
        <w:numPr>
          <w:ilvl w:val="1"/>
          <w:numId w:val="4"/>
        </w:numPr>
      </w:pPr>
      <w:bookmarkStart w:id="80" w:name="_oaxzsxvaxjh5" w:colFirst="0" w:colLast="0"/>
      <w:bookmarkEnd w:id="80"/>
      <w:r>
        <w:t>D6 - Shooting system</w:t>
      </w:r>
    </w:p>
    <w:p w:rsidR="00B71A3D" w:rsidRDefault="00B76948">
      <w:pPr>
        <w:pStyle w:val="Heading3"/>
        <w:numPr>
          <w:ilvl w:val="2"/>
          <w:numId w:val="4"/>
        </w:numPr>
      </w:pPr>
      <w:bookmarkStart w:id="81" w:name="_81a788ud4lne" w:colFirst="0" w:colLast="0"/>
      <w:bookmarkEnd w:id="81"/>
      <w:r>
        <w:t>Description</w:t>
      </w:r>
    </w:p>
    <w:p w:rsidR="00B71A3D" w:rsidRDefault="00B76948">
      <w:pPr>
        <w:numPr>
          <w:ilvl w:val="3"/>
          <w:numId w:val="4"/>
        </w:numPr>
      </w:pPr>
      <w:r>
        <w:t>Handles the shooting of bullets from guns, handles any physics involved and the timeout destructor</w:t>
      </w:r>
    </w:p>
    <w:p w:rsidR="00B71A3D" w:rsidRDefault="00B76948">
      <w:r>
        <w:t>Fire</w:t>
      </w:r>
    </w:p>
    <w:p w:rsidR="00B71A3D" w:rsidRDefault="00B76948">
      <w:r>
        <w:t>Get Gun Position</w:t>
      </w:r>
    </w:p>
    <w:p w:rsidR="00B71A3D" w:rsidRDefault="00B76948">
      <w:r>
        <w:t>Get Gun Rotation</w:t>
      </w:r>
    </w:p>
    <w:p w:rsidR="00B71A3D" w:rsidRDefault="00B76948">
      <w:r>
        <w:t>Shoot Bullet Direction from gun rotation</w:t>
      </w:r>
    </w:p>
    <w:p w:rsidR="00B71A3D" w:rsidRDefault="00B76948">
      <w:r>
        <w:t xml:space="preserve">Apply Speed </w:t>
      </w:r>
    </w:p>
    <w:p w:rsidR="00B71A3D" w:rsidRDefault="00B76948">
      <w:r>
        <w:t xml:space="preserve">Update for 10 seconds </w:t>
      </w:r>
    </w:p>
    <w:p w:rsidR="00B71A3D" w:rsidRDefault="00B76948">
      <w:r>
        <w:t>Destroy</w:t>
      </w:r>
    </w:p>
    <w:p w:rsidR="00B71A3D" w:rsidRDefault="00B76948">
      <w:r>
        <w:t>Update Bullet direction + speed</w:t>
      </w:r>
    </w:p>
    <w:p w:rsidR="00B71A3D" w:rsidRDefault="00B76948">
      <w:pPr>
        <w:pStyle w:val="Heading3"/>
        <w:numPr>
          <w:ilvl w:val="2"/>
          <w:numId w:val="4"/>
        </w:numPr>
        <w:rPr>
          <w:color w:val="434343"/>
        </w:rPr>
      </w:pPr>
      <w:bookmarkStart w:id="82" w:name="_jzbr2kue03hw" w:colFirst="0" w:colLast="0"/>
      <w:bookmarkEnd w:id="82"/>
      <w:r>
        <w:t>Sub-Components:</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83" w:name="_ig9fbcgh0u6" w:colFirst="0" w:colLast="0"/>
      <w:bookmarkEnd w:id="83"/>
      <w:r>
        <w:t>Dependencies:</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84" w:name="_kb5dtjihny5t" w:colFirst="0" w:colLast="0"/>
      <w:bookmarkEnd w:id="84"/>
      <w:r>
        <w:t>Used by:</w:t>
      </w:r>
    </w:p>
    <w:p w:rsidR="00B71A3D" w:rsidRDefault="00B76948">
      <w:pPr>
        <w:numPr>
          <w:ilvl w:val="3"/>
          <w:numId w:val="4"/>
        </w:numPr>
      </w:pPr>
      <w:r>
        <w:t>Gun</w:t>
      </w:r>
    </w:p>
    <w:p w:rsidR="00B71A3D" w:rsidRDefault="00B76948">
      <w:pPr>
        <w:pStyle w:val="Heading2"/>
        <w:numPr>
          <w:ilvl w:val="1"/>
          <w:numId w:val="4"/>
        </w:numPr>
        <w:pBdr>
          <w:top w:val="nil"/>
          <w:left w:val="nil"/>
          <w:bottom w:val="nil"/>
          <w:right w:val="nil"/>
          <w:between w:val="nil"/>
        </w:pBdr>
        <w:rPr>
          <w:b w:val="0"/>
          <w:i w:val="0"/>
          <w:color w:val="000000"/>
        </w:rPr>
      </w:pPr>
      <w:bookmarkStart w:id="85" w:name="_pq83sxeianvb" w:colFirst="0" w:colLast="0"/>
      <w:bookmarkEnd w:id="85"/>
      <w:r>
        <w:t>D7 - Turret</w:t>
      </w:r>
    </w:p>
    <w:p w:rsidR="00B71A3D" w:rsidRDefault="00B76948">
      <w:pPr>
        <w:pStyle w:val="Heading3"/>
        <w:numPr>
          <w:ilvl w:val="2"/>
          <w:numId w:val="4"/>
        </w:numPr>
        <w:rPr>
          <w:color w:val="434343"/>
        </w:rPr>
      </w:pPr>
      <w:bookmarkStart w:id="86" w:name="_woocp101v5t" w:colFirst="0" w:colLast="0"/>
      <w:bookmarkEnd w:id="86"/>
      <w:r>
        <w:t>Description</w:t>
      </w:r>
    </w:p>
    <w:p w:rsidR="00B71A3D" w:rsidRDefault="00B76948">
      <w:pPr>
        <w:numPr>
          <w:ilvl w:val="3"/>
          <w:numId w:val="4"/>
        </w:numPr>
      </w:pPr>
      <w:r>
        <w:t xml:space="preserve">The turret module handles and creates the turret, it gets the player position and see if they are in distance to start shooting, it then shoots at the current player position at a set speed. </w:t>
      </w:r>
    </w:p>
    <w:p w:rsidR="00B71A3D" w:rsidRDefault="00B76948">
      <w:r>
        <w:t>Update</w:t>
      </w:r>
    </w:p>
    <w:p w:rsidR="00B71A3D" w:rsidRDefault="00B76948">
      <w:r>
        <w:t>Get players location</w:t>
      </w:r>
    </w:p>
    <w:p w:rsidR="00B71A3D" w:rsidRDefault="00B76948">
      <w:r>
        <w:t xml:space="preserve">If Distance is less than 50 </w:t>
      </w:r>
    </w:p>
    <w:p w:rsidR="00B71A3D" w:rsidRDefault="00B76948">
      <w:r>
        <w:t>Shoot at player</w:t>
      </w:r>
    </w:p>
    <w:p w:rsidR="00B71A3D" w:rsidRDefault="00B76948">
      <w:r>
        <w:t>Get players bounding box</w:t>
      </w:r>
    </w:p>
    <w:p w:rsidR="00B71A3D" w:rsidRDefault="00B76948">
      <w:r>
        <w:t>Check Turrets Bullet list against players collision</w:t>
      </w:r>
    </w:p>
    <w:p w:rsidR="00B71A3D" w:rsidRDefault="00B76948">
      <w:r>
        <w:t>If collision is true reduce health</w:t>
      </w:r>
    </w:p>
    <w:p w:rsidR="00B71A3D" w:rsidRDefault="00B71A3D"/>
    <w:p w:rsidR="00B71A3D" w:rsidRDefault="00B76948">
      <w:pPr>
        <w:pStyle w:val="Heading3"/>
        <w:numPr>
          <w:ilvl w:val="2"/>
          <w:numId w:val="4"/>
        </w:numPr>
        <w:rPr>
          <w:color w:val="434343"/>
        </w:rPr>
      </w:pPr>
      <w:bookmarkStart w:id="87" w:name="_rx9bnxogbsk" w:colFirst="0" w:colLast="0"/>
      <w:bookmarkEnd w:id="87"/>
      <w:r>
        <w:t>Sub-Components:</w:t>
      </w:r>
    </w:p>
    <w:p w:rsidR="00B71A3D" w:rsidRDefault="00B76948">
      <w:pPr>
        <w:numPr>
          <w:ilvl w:val="3"/>
          <w:numId w:val="4"/>
        </w:numPr>
      </w:pPr>
      <w:r>
        <w:t>Transformation</w:t>
      </w:r>
    </w:p>
    <w:p w:rsidR="00B71A3D" w:rsidRDefault="00B76948">
      <w:pPr>
        <w:numPr>
          <w:ilvl w:val="3"/>
          <w:numId w:val="4"/>
        </w:numPr>
      </w:pPr>
      <w:r>
        <w:t xml:space="preserve"> Shooting system</w:t>
      </w:r>
    </w:p>
    <w:p w:rsidR="00B71A3D" w:rsidRDefault="00B76948">
      <w:pPr>
        <w:pStyle w:val="Heading3"/>
        <w:numPr>
          <w:ilvl w:val="2"/>
          <w:numId w:val="4"/>
        </w:numPr>
        <w:rPr>
          <w:color w:val="434343"/>
        </w:rPr>
      </w:pPr>
      <w:bookmarkStart w:id="88" w:name="_qpzjgepaleha" w:colFirst="0" w:colLast="0"/>
      <w:bookmarkEnd w:id="88"/>
      <w:r>
        <w:t>Dependencies:</w:t>
      </w:r>
    </w:p>
    <w:p w:rsidR="00B71A3D" w:rsidRDefault="00B76948">
      <w:pPr>
        <w:numPr>
          <w:ilvl w:val="3"/>
          <w:numId w:val="4"/>
        </w:numPr>
      </w:pPr>
      <w:r>
        <w:t xml:space="preserve"> Shooting system</w:t>
      </w:r>
    </w:p>
    <w:p w:rsidR="00B71A3D" w:rsidRDefault="00B76948">
      <w:pPr>
        <w:numPr>
          <w:ilvl w:val="3"/>
          <w:numId w:val="4"/>
        </w:numPr>
      </w:pPr>
      <w:r>
        <w:t>Transformation</w:t>
      </w:r>
    </w:p>
    <w:p w:rsidR="00B71A3D" w:rsidRDefault="00B76948">
      <w:pPr>
        <w:pStyle w:val="Heading3"/>
        <w:numPr>
          <w:ilvl w:val="2"/>
          <w:numId w:val="4"/>
        </w:numPr>
        <w:rPr>
          <w:color w:val="434343"/>
        </w:rPr>
      </w:pPr>
      <w:bookmarkStart w:id="89" w:name="_1qe8hxhjvl8b" w:colFirst="0" w:colLast="0"/>
      <w:bookmarkEnd w:id="89"/>
      <w:r>
        <w:t>Used by:</w:t>
      </w:r>
    </w:p>
    <w:p w:rsidR="00B71A3D" w:rsidRDefault="00B76948">
      <w:pPr>
        <w:numPr>
          <w:ilvl w:val="3"/>
          <w:numId w:val="4"/>
        </w:numPr>
      </w:pPr>
      <w:r>
        <w:t>Level Creation</w:t>
      </w:r>
    </w:p>
    <w:p w:rsidR="00B71A3D" w:rsidRDefault="00B76948">
      <w:pPr>
        <w:pStyle w:val="Heading2"/>
        <w:numPr>
          <w:ilvl w:val="1"/>
          <w:numId w:val="4"/>
        </w:numPr>
        <w:pBdr>
          <w:top w:val="nil"/>
          <w:left w:val="nil"/>
          <w:bottom w:val="nil"/>
          <w:right w:val="nil"/>
          <w:between w:val="nil"/>
        </w:pBdr>
        <w:rPr>
          <w:b w:val="0"/>
          <w:i w:val="0"/>
          <w:color w:val="000000"/>
        </w:rPr>
      </w:pPr>
      <w:bookmarkStart w:id="90" w:name="_o2dapq6gs4ml" w:colFirst="0" w:colLast="0"/>
      <w:bookmarkEnd w:id="90"/>
      <w:r>
        <w:t>D8 - Player Input</w:t>
      </w:r>
    </w:p>
    <w:p w:rsidR="00B71A3D" w:rsidRDefault="00B76948">
      <w:pPr>
        <w:pStyle w:val="Heading3"/>
        <w:numPr>
          <w:ilvl w:val="2"/>
          <w:numId w:val="4"/>
        </w:numPr>
        <w:rPr>
          <w:color w:val="434343"/>
        </w:rPr>
      </w:pPr>
      <w:bookmarkStart w:id="91" w:name="_4g4j9rfbls1" w:colFirst="0" w:colLast="0"/>
      <w:bookmarkEnd w:id="91"/>
      <w:r>
        <w:t>Description:</w:t>
      </w:r>
    </w:p>
    <w:p w:rsidR="00B71A3D" w:rsidRDefault="00B76948">
      <w:pPr>
        <w:numPr>
          <w:ilvl w:val="3"/>
          <w:numId w:val="4"/>
        </w:numPr>
      </w:pPr>
      <w:r>
        <w:t>Get keyboard and mouse input from windows and complete actions based on player input</w:t>
      </w:r>
    </w:p>
    <w:p w:rsidR="00B71A3D" w:rsidRDefault="00B76948">
      <w:r>
        <w:t>Switch (Keyboard)</w:t>
      </w:r>
    </w:p>
    <w:p w:rsidR="00B71A3D" w:rsidRDefault="00B76948">
      <w:r>
        <w:t xml:space="preserve">Case A </w:t>
      </w:r>
    </w:p>
    <w:p w:rsidR="00B71A3D" w:rsidRDefault="00B76948">
      <w:r>
        <w:t>Strafe Left</w:t>
      </w:r>
    </w:p>
    <w:p w:rsidR="00B71A3D" w:rsidRDefault="00B76948">
      <w:r>
        <w:t>Case D</w:t>
      </w:r>
    </w:p>
    <w:p w:rsidR="00B71A3D" w:rsidRDefault="00B76948">
      <w:r>
        <w:t>Strafe Right</w:t>
      </w:r>
    </w:p>
    <w:p w:rsidR="00B71A3D" w:rsidRDefault="00B76948">
      <w:r>
        <w:t xml:space="preserve">Case W </w:t>
      </w:r>
    </w:p>
    <w:p w:rsidR="00B71A3D" w:rsidRDefault="00B76948">
      <w:r>
        <w:t>Pitch Down</w:t>
      </w:r>
    </w:p>
    <w:p w:rsidR="00B71A3D" w:rsidRDefault="00B76948">
      <w:r>
        <w:t>Case S</w:t>
      </w:r>
    </w:p>
    <w:p w:rsidR="00B71A3D" w:rsidRDefault="00B76948">
      <w:r>
        <w:t>Pitch Up</w:t>
      </w:r>
    </w:p>
    <w:p w:rsidR="00B71A3D" w:rsidRDefault="00B76948">
      <w:r>
        <w:t>Space</w:t>
      </w:r>
    </w:p>
    <w:p w:rsidR="00B71A3D" w:rsidRDefault="00B76948">
      <w:r>
        <w:t>Shoot</w:t>
      </w:r>
    </w:p>
    <w:p w:rsidR="00B71A3D" w:rsidRDefault="00B76948">
      <w:pPr>
        <w:pStyle w:val="Heading3"/>
        <w:numPr>
          <w:ilvl w:val="2"/>
          <w:numId w:val="4"/>
        </w:numPr>
        <w:rPr>
          <w:color w:val="434343"/>
        </w:rPr>
      </w:pPr>
      <w:bookmarkStart w:id="92" w:name="_3z9c0smv7go0" w:colFirst="0" w:colLast="0"/>
      <w:bookmarkEnd w:id="92"/>
      <w:r>
        <w:t>Sub-Components:</w:t>
      </w:r>
    </w:p>
    <w:p w:rsidR="00B71A3D" w:rsidRDefault="00B76948">
      <w:pPr>
        <w:numPr>
          <w:ilvl w:val="3"/>
          <w:numId w:val="4"/>
        </w:numPr>
      </w:pPr>
      <w:r>
        <w:t>Windows SDK</w:t>
      </w:r>
    </w:p>
    <w:p w:rsidR="00B71A3D" w:rsidRDefault="00B76948">
      <w:pPr>
        <w:pStyle w:val="Heading3"/>
        <w:numPr>
          <w:ilvl w:val="2"/>
          <w:numId w:val="4"/>
        </w:numPr>
        <w:rPr>
          <w:color w:val="434343"/>
        </w:rPr>
      </w:pPr>
      <w:bookmarkStart w:id="93" w:name="_8zrm9mef01zx" w:colFirst="0" w:colLast="0"/>
      <w:bookmarkEnd w:id="93"/>
      <w:r>
        <w:t>Dependencies:</w:t>
      </w:r>
    </w:p>
    <w:p w:rsidR="00B71A3D" w:rsidRDefault="00B76948">
      <w:pPr>
        <w:numPr>
          <w:ilvl w:val="3"/>
          <w:numId w:val="4"/>
        </w:numPr>
      </w:pPr>
      <w:r>
        <w:t>Windows SDK</w:t>
      </w:r>
    </w:p>
    <w:p w:rsidR="00B71A3D" w:rsidRDefault="00B76948">
      <w:pPr>
        <w:pStyle w:val="Heading3"/>
        <w:numPr>
          <w:ilvl w:val="2"/>
          <w:numId w:val="4"/>
        </w:numPr>
        <w:rPr>
          <w:color w:val="434343"/>
        </w:rPr>
      </w:pPr>
      <w:bookmarkStart w:id="94" w:name="_80ozxde4o69w" w:colFirst="0" w:colLast="0"/>
      <w:bookmarkEnd w:id="94"/>
      <w:r>
        <w:t>Used by:</w:t>
      </w:r>
    </w:p>
    <w:p w:rsidR="00B71A3D" w:rsidRDefault="00B76948">
      <w:pPr>
        <w:numPr>
          <w:ilvl w:val="3"/>
          <w:numId w:val="4"/>
        </w:numPr>
      </w:pPr>
      <w:r>
        <w:t xml:space="preserve">Player Input </w:t>
      </w:r>
    </w:p>
    <w:p w:rsidR="00B71A3D" w:rsidRDefault="00B76948">
      <w:pPr>
        <w:pStyle w:val="Heading2"/>
        <w:numPr>
          <w:ilvl w:val="1"/>
          <w:numId w:val="4"/>
        </w:numPr>
        <w:pBdr>
          <w:top w:val="nil"/>
          <w:left w:val="nil"/>
          <w:bottom w:val="nil"/>
          <w:right w:val="nil"/>
          <w:between w:val="nil"/>
        </w:pBdr>
        <w:rPr>
          <w:b w:val="0"/>
          <w:i w:val="0"/>
          <w:color w:val="000000"/>
        </w:rPr>
      </w:pPr>
      <w:bookmarkStart w:id="95" w:name="_rbkh3lewzm68" w:colFirst="0" w:colLast="0"/>
      <w:bookmarkEnd w:id="95"/>
      <w:r>
        <w:t>D9 - Ship Flight</w:t>
      </w:r>
    </w:p>
    <w:p w:rsidR="00B71A3D" w:rsidRDefault="00B76948">
      <w:pPr>
        <w:pStyle w:val="Heading3"/>
        <w:numPr>
          <w:ilvl w:val="2"/>
          <w:numId w:val="4"/>
        </w:numPr>
      </w:pPr>
      <w:bookmarkStart w:id="96" w:name="_b28oa2f8l9bk" w:colFirst="0" w:colLast="0"/>
      <w:bookmarkEnd w:id="96"/>
      <w:r>
        <w:t>Description:</w:t>
      </w:r>
    </w:p>
    <w:p w:rsidR="00B71A3D" w:rsidRDefault="00B76948">
      <w:pPr>
        <w:numPr>
          <w:ilvl w:val="3"/>
          <w:numId w:val="4"/>
        </w:numPr>
      </w:pPr>
      <w:r>
        <w:t>Part of the player functionality accurately flies and moves the ship depending on player input</w:t>
      </w:r>
    </w:p>
    <w:p w:rsidR="00B71A3D" w:rsidRDefault="00B76948">
      <w:r>
        <w:t>If Acceleration = true</w:t>
      </w:r>
    </w:p>
    <w:p w:rsidR="00B71A3D" w:rsidRDefault="00936EA5">
      <w:r>
        <w:t>Speed =</w:t>
      </w:r>
      <w:r w:rsidR="00B76948">
        <w:t xml:space="preserve"> 5;</w:t>
      </w:r>
    </w:p>
    <w:p w:rsidR="00B71A3D" w:rsidRDefault="00B76948">
      <w:r>
        <w:t xml:space="preserve">Direction += speed </w:t>
      </w:r>
    </w:p>
    <w:p w:rsidR="00B71A3D" w:rsidRDefault="00B76948">
      <w:pPr>
        <w:pStyle w:val="Heading3"/>
        <w:numPr>
          <w:ilvl w:val="2"/>
          <w:numId w:val="4"/>
        </w:numPr>
        <w:rPr>
          <w:color w:val="434343"/>
        </w:rPr>
      </w:pPr>
      <w:bookmarkStart w:id="97" w:name="_ek5ikixtrm9y" w:colFirst="0" w:colLast="0"/>
      <w:bookmarkEnd w:id="97"/>
      <w:r>
        <w:t>Sub-Components:</w:t>
      </w:r>
    </w:p>
    <w:p w:rsidR="00B71A3D" w:rsidRDefault="00B76948">
      <w:pPr>
        <w:numPr>
          <w:ilvl w:val="3"/>
          <w:numId w:val="4"/>
        </w:numPr>
      </w:pPr>
      <w:r>
        <w:t>Transformation</w:t>
      </w:r>
    </w:p>
    <w:p w:rsidR="00B71A3D" w:rsidRDefault="00B76948">
      <w:pPr>
        <w:numPr>
          <w:ilvl w:val="3"/>
          <w:numId w:val="4"/>
        </w:numPr>
      </w:pPr>
      <w:r>
        <w:t xml:space="preserve">Player Input </w:t>
      </w:r>
    </w:p>
    <w:p w:rsidR="00B71A3D" w:rsidRDefault="00B76948">
      <w:pPr>
        <w:pStyle w:val="Heading3"/>
        <w:numPr>
          <w:ilvl w:val="2"/>
          <w:numId w:val="4"/>
        </w:numPr>
        <w:rPr>
          <w:color w:val="434343"/>
        </w:rPr>
      </w:pPr>
      <w:bookmarkStart w:id="98" w:name="_hpmzh7boqxpj" w:colFirst="0" w:colLast="0"/>
      <w:bookmarkEnd w:id="98"/>
      <w:r>
        <w:t>Dependencies:</w:t>
      </w:r>
    </w:p>
    <w:p w:rsidR="00B71A3D" w:rsidRDefault="00B76948">
      <w:pPr>
        <w:numPr>
          <w:ilvl w:val="3"/>
          <w:numId w:val="4"/>
        </w:numPr>
      </w:pPr>
      <w:r>
        <w:t>Transformation</w:t>
      </w:r>
    </w:p>
    <w:p w:rsidR="00B71A3D" w:rsidRDefault="00B76948">
      <w:pPr>
        <w:numPr>
          <w:ilvl w:val="3"/>
          <w:numId w:val="4"/>
        </w:numPr>
      </w:pPr>
      <w:r>
        <w:t xml:space="preserve">Player Input </w:t>
      </w:r>
    </w:p>
    <w:p w:rsidR="00B71A3D" w:rsidRDefault="00B76948">
      <w:pPr>
        <w:pStyle w:val="Heading3"/>
        <w:numPr>
          <w:ilvl w:val="2"/>
          <w:numId w:val="4"/>
        </w:numPr>
        <w:rPr>
          <w:color w:val="434343"/>
        </w:rPr>
      </w:pPr>
      <w:bookmarkStart w:id="99" w:name="_qjp2srnqzdtr" w:colFirst="0" w:colLast="0"/>
      <w:bookmarkEnd w:id="99"/>
      <w:r>
        <w:t>Used by:</w:t>
      </w:r>
    </w:p>
    <w:p w:rsidR="00B71A3D" w:rsidRDefault="00B76948">
      <w:pPr>
        <w:numPr>
          <w:ilvl w:val="3"/>
          <w:numId w:val="4"/>
        </w:numPr>
      </w:pPr>
      <w:r>
        <w:t>Player</w:t>
      </w:r>
    </w:p>
    <w:p w:rsidR="00B71A3D" w:rsidRDefault="00B76948">
      <w:pPr>
        <w:pStyle w:val="Heading2"/>
        <w:numPr>
          <w:ilvl w:val="1"/>
          <w:numId w:val="4"/>
        </w:numPr>
        <w:pBdr>
          <w:top w:val="nil"/>
          <w:left w:val="nil"/>
          <w:bottom w:val="nil"/>
          <w:right w:val="nil"/>
          <w:between w:val="nil"/>
        </w:pBdr>
        <w:rPr>
          <w:b w:val="0"/>
          <w:i w:val="0"/>
          <w:color w:val="000000"/>
        </w:rPr>
      </w:pPr>
      <w:bookmarkStart w:id="100" w:name="_1dudhzla5wzi" w:colFirst="0" w:colLast="0"/>
      <w:bookmarkEnd w:id="100"/>
      <w:r>
        <w:t>D10 - Corridors and Rooms</w:t>
      </w:r>
    </w:p>
    <w:p w:rsidR="00B71A3D" w:rsidRDefault="00B76948">
      <w:pPr>
        <w:pStyle w:val="Heading3"/>
        <w:numPr>
          <w:ilvl w:val="2"/>
          <w:numId w:val="4"/>
        </w:numPr>
        <w:rPr>
          <w:color w:val="434343"/>
        </w:rPr>
      </w:pPr>
      <w:bookmarkStart w:id="101" w:name="_wjk39tkxpjgj" w:colFirst="0" w:colLast="0"/>
      <w:bookmarkEnd w:id="101"/>
      <w:r>
        <w:t>Description</w:t>
      </w:r>
    </w:p>
    <w:p w:rsidR="00B71A3D" w:rsidRDefault="00B76948">
      <w:pPr>
        <w:numPr>
          <w:ilvl w:val="3"/>
          <w:numId w:val="4"/>
        </w:numPr>
      </w:pPr>
      <w:r>
        <w:t>Creates Corridors And rooms</w:t>
      </w:r>
    </w:p>
    <w:p w:rsidR="00B71A3D" w:rsidRDefault="00B71A3D">
      <w:pPr>
        <w:ind w:left="720"/>
      </w:pPr>
    </w:p>
    <w:p w:rsidR="00B71A3D" w:rsidRDefault="00B76948">
      <w:r>
        <w:t>Create a floor with a scale of 5</w:t>
      </w:r>
    </w:p>
    <w:p w:rsidR="00B71A3D" w:rsidRDefault="00B76948">
      <w:r>
        <w:t>Creates walls with the same size and offset</w:t>
      </w:r>
    </w:p>
    <w:p w:rsidR="00B71A3D" w:rsidRDefault="00B76948">
      <w:r>
        <w:t>Get Corridor Size</w:t>
      </w:r>
    </w:p>
    <w:p w:rsidR="00B71A3D" w:rsidRDefault="00B76948">
      <w:r>
        <w:t>Create floors for how long the corridor is</w:t>
      </w:r>
    </w:p>
    <w:p w:rsidR="00B71A3D" w:rsidRDefault="00B76948">
      <w:r>
        <w:t>Put the corridors in the direction intended</w:t>
      </w:r>
    </w:p>
    <w:p w:rsidR="00B71A3D" w:rsidRDefault="00B76948">
      <w:r>
        <w:t>Make sure corridor collision detection is updated</w:t>
      </w:r>
    </w:p>
    <w:p w:rsidR="00B71A3D" w:rsidRDefault="00B76948">
      <w:r>
        <w:t>Per floor randomise if it gets a turret / target</w:t>
      </w:r>
    </w:p>
    <w:p w:rsidR="00B71A3D" w:rsidRDefault="00B76948">
      <w:r>
        <w:t>Choose a turret / target</w:t>
      </w:r>
    </w:p>
    <w:p w:rsidR="00B71A3D" w:rsidRDefault="00B76948">
      <w:r>
        <w:t>Randomise wall/floor/roof</w:t>
      </w:r>
    </w:p>
    <w:p w:rsidR="00B71A3D" w:rsidRDefault="00B76948">
      <w:pPr>
        <w:pStyle w:val="Heading3"/>
        <w:numPr>
          <w:ilvl w:val="2"/>
          <w:numId w:val="4"/>
        </w:numPr>
        <w:rPr>
          <w:color w:val="434343"/>
        </w:rPr>
      </w:pPr>
      <w:bookmarkStart w:id="102" w:name="_js5ehpc5vf76" w:colFirst="0" w:colLast="0"/>
      <w:bookmarkEnd w:id="102"/>
      <w:r>
        <w:t>Sub-Components:</w:t>
      </w:r>
    </w:p>
    <w:p w:rsidR="00B71A3D" w:rsidRDefault="00B76948">
      <w:pPr>
        <w:numPr>
          <w:ilvl w:val="3"/>
          <w:numId w:val="4"/>
        </w:numPr>
      </w:pPr>
      <w:r>
        <w:t>Transformation</w:t>
      </w:r>
    </w:p>
    <w:p w:rsidR="00B71A3D" w:rsidRDefault="00B76948">
      <w:pPr>
        <w:numPr>
          <w:ilvl w:val="3"/>
          <w:numId w:val="4"/>
        </w:numPr>
      </w:pPr>
      <w:r>
        <w:t>Turrets</w:t>
      </w:r>
    </w:p>
    <w:p w:rsidR="00B71A3D" w:rsidRDefault="00B76948">
      <w:pPr>
        <w:numPr>
          <w:ilvl w:val="3"/>
          <w:numId w:val="4"/>
        </w:numPr>
      </w:pPr>
      <w:r>
        <w:t>Targets</w:t>
      </w:r>
    </w:p>
    <w:p w:rsidR="00B71A3D" w:rsidRDefault="00B76948">
      <w:pPr>
        <w:pStyle w:val="Heading3"/>
        <w:numPr>
          <w:ilvl w:val="2"/>
          <w:numId w:val="4"/>
        </w:numPr>
        <w:rPr>
          <w:color w:val="434343"/>
        </w:rPr>
      </w:pPr>
      <w:bookmarkStart w:id="103" w:name="_lvk0tarqdicz" w:colFirst="0" w:colLast="0"/>
      <w:bookmarkEnd w:id="103"/>
      <w:r>
        <w:t>Dependencies:</w:t>
      </w:r>
    </w:p>
    <w:p w:rsidR="00B71A3D" w:rsidRDefault="00B76948">
      <w:pPr>
        <w:numPr>
          <w:ilvl w:val="3"/>
          <w:numId w:val="4"/>
        </w:numPr>
      </w:pPr>
      <w:r>
        <w:t>Transformation</w:t>
      </w:r>
    </w:p>
    <w:p w:rsidR="00B71A3D" w:rsidRDefault="00B76948">
      <w:pPr>
        <w:numPr>
          <w:ilvl w:val="3"/>
          <w:numId w:val="4"/>
        </w:numPr>
      </w:pPr>
      <w:r>
        <w:t>Turrets</w:t>
      </w:r>
    </w:p>
    <w:p w:rsidR="00B71A3D" w:rsidRDefault="00B76948">
      <w:pPr>
        <w:numPr>
          <w:ilvl w:val="3"/>
          <w:numId w:val="4"/>
        </w:numPr>
      </w:pPr>
      <w:r>
        <w:t>Targets</w:t>
      </w:r>
    </w:p>
    <w:p w:rsidR="00B71A3D" w:rsidRDefault="00B76948">
      <w:pPr>
        <w:pStyle w:val="Heading3"/>
        <w:numPr>
          <w:ilvl w:val="2"/>
          <w:numId w:val="4"/>
        </w:numPr>
        <w:rPr>
          <w:color w:val="434343"/>
        </w:rPr>
      </w:pPr>
      <w:bookmarkStart w:id="104" w:name="_48tupnsvbmye" w:colFirst="0" w:colLast="0"/>
      <w:bookmarkEnd w:id="104"/>
      <w:r>
        <w:t>Used by:</w:t>
      </w:r>
    </w:p>
    <w:p w:rsidR="00B71A3D" w:rsidRDefault="00B76948">
      <w:pPr>
        <w:numPr>
          <w:ilvl w:val="3"/>
          <w:numId w:val="4"/>
        </w:numPr>
      </w:pPr>
      <w:r>
        <w:t>Player</w:t>
      </w:r>
    </w:p>
    <w:p w:rsidR="00B71A3D" w:rsidRDefault="00B76948">
      <w:pPr>
        <w:pStyle w:val="Heading2"/>
        <w:numPr>
          <w:ilvl w:val="1"/>
          <w:numId w:val="4"/>
        </w:numPr>
      </w:pPr>
      <w:bookmarkStart w:id="105" w:name="_t5aceby2vjs" w:colFirst="0" w:colLast="0"/>
      <w:bookmarkEnd w:id="105"/>
      <w:r>
        <w:t xml:space="preserve">D11 - Text </w:t>
      </w:r>
    </w:p>
    <w:p w:rsidR="00B71A3D" w:rsidRDefault="00B76948">
      <w:pPr>
        <w:pStyle w:val="Heading3"/>
        <w:numPr>
          <w:ilvl w:val="2"/>
          <w:numId w:val="4"/>
        </w:numPr>
        <w:rPr>
          <w:color w:val="434343"/>
        </w:rPr>
      </w:pPr>
      <w:bookmarkStart w:id="106" w:name="_kzt8e42axjlq" w:colFirst="0" w:colLast="0"/>
      <w:bookmarkEnd w:id="106"/>
      <w:r>
        <w:t>Description:</w:t>
      </w:r>
    </w:p>
    <w:p w:rsidR="00B71A3D" w:rsidRDefault="00B76948">
      <w:pPr>
        <w:numPr>
          <w:ilvl w:val="3"/>
          <w:numId w:val="4"/>
        </w:numPr>
      </w:pPr>
      <w:r>
        <w:t xml:space="preserve">Converts String to Displayable text </w:t>
      </w:r>
    </w:p>
    <w:p w:rsidR="00B71A3D" w:rsidRDefault="00B76948">
      <w:pPr>
        <w:pStyle w:val="Heading3"/>
        <w:numPr>
          <w:ilvl w:val="2"/>
          <w:numId w:val="4"/>
        </w:numPr>
        <w:rPr>
          <w:color w:val="434343"/>
        </w:rPr>
      </w:pPr>
      <w:bookmarkStart w:id="107" w:name="_ml0x3iup7g6s" w:colFirst="0" w:colLast="0"/>
      <w:bookmarkEnd w:id="107"/>
      <w:r>
        <w:t>Sub-Components:</w:t>
      </w:r>
    </w:p>
    <w:p w:rsidR="00B71A3D" w:rsidRDefault="00B76948">
      <w:pPr>
        <w:numPr>
          <w:ilvl w:val="3"/>
          <w:numId w:val="4"/>
        </w:numPr>
      </w:pPr>
      <w:r>
        <w:t>DXUT</w:t>
      </w:r>
    </w:p>
    <w:p w:rsidR="00B71A3D" w:rsidRDefault="00B76948">
      <w:pPr>
        <w:pStyle w:val="Heading3"/>
        <w:numPr>
          <w:ilvl w:val="2"/>
          <w:numId w:val="4"/>
        </w:numPr>
        <w:rPr>
          <w:color w:val="434343"/>
        </w:rPr>
      </w:pPr>
      <w:bookmarkStart w:id="108" w:name="_hr9tz3l50dl1" w:colFirst="0" w:colLast="0"/>
      <w:bookmarkEnd w:id="108"/>
      <w:r>
        <w:t>Dependencies:</w:t>
      </w:r>
    </w:p>
    <w:p w:rsidR="00B71A3D" w:rsidRDefault="00B76948">
      <w:pPr>
        <w:numPr>
          <w:ilvl w:val="3"/>
          <w:numId w:val="4"/>
        </w:numPr>
      </w:pPr>
      <w:r>
        <w:t>DXUT</w:t>
      </w:r>
    </w:p>
    <w:p w:rsidR="00B71A3D" w:rsidRDefault="00B76948">
      <w:pPr>
        <w:pStyle w:val="Heading3"/>
        <w:numPr>
          <w:ilvl w:val="2"/>
          <w:numId w:val="4"/>
        </w:numPr>
        <w:rPr>
          <w:color w:val="434343"/>
        </w:rPr>
      </w:pPr>
      <w:bookmarkStart w:id="109" w:name="_wmswdvrheukq" w:colFirst="0" w:colLast="0"/>
      <w:bookmarkEnd w:id="109"/>
      <w:r>
        <w:t>Used by:</w:t>
      </w:r>
    </w:p>
    <w:p w:rsidR="00B71A3D" w:rsidRDefault="00B76948">
      <w:pPr>
        <w:numPr>
          <w:ilvl w:val="3"/>
          <w:numId w:val="4"/>
        </w:numPr>
      </w:pPr>
      <w:r>
        <w:t>Game logic</w:t>
      </w:r>
    </w:p>
    <w:p w:rsidR="00B71A3D" w:rsidRDefault="00B71A3D"/>
    <w:p w:rsidR="00B71A3D" w:rsidRDefault="00B76948">
      <w:pPr>
        <w:pStyle w:val="Heading1"/>
        <w:numPr>
          <w:ilvl w:val="0"/>
          <w:numId w:val="4"/>
        </w:numPr>
      </w:pPr>
      <w:bookmarkStart w:id="110" w:name="_fwzgwndz8stt" w:colFirst="0" w:colLast="0"/>
      <w:bookmarkEnd w:id="110"/>
      <w:r>
        <w:t>Requirements Mapping</w:t>
      </w:r>
    </w:p>
    <w:p w:rsidR="00B71A3D" w:rsidRDefault="00B76948">
      <w:r>
        <w:t>This section details a trace-ability matrix to map the requirements to the design functionality.</w:t>
      </w:r>
    </w:p>
    <w:p w:rsidR="00B71A3D" w:rsidRDefault="00B76948">
      <w:r>
        <w:t>Requirement</w:t>
      </w:r>
    </w:p>
    <w:p w:rsidR="00B71A3D" w:rsidRDefault="00B71A3D">
      <w:pPr>
        <w:widowControl w:val="0"/>
        <w:spacing w:after="120" w:line="240" w:lineRule="auto"/>
        <w:ind w:left="2126"/>
        <w:rPr>
          <w:rFonts w:ascii="Arial" w:eastAsia="Arial" w:hAnsi="Arial" w:cs="Arial"/>
          <w:i/>
        </w:rPr>
      </w:pPr>
      <w:bookmarkStart w:id="111" w:name="_2bn6wsx" w:colFirst="0" w:colLast="0"/>
      <w:bookmarkEnd w:id="111"/>
    </w:p>
    <w:tbl>
      <w:tblPr>
        <w:tblStyle w:val="a0"/>
        <w:tblW w:w="6237" w:type="dxa"/>
        <w:tblInd w:w="2235" w:type="dxa"/>
        <w:tblLayout w:type="fixed"/>
        <w:tblLook w:val="0000" w:firstRow="0" w:lastRow="0" w:firstColumn="0" w:lastColumn="0" w:noHBand="0" w:noVBand="0"/>
      </w:tblPr>
      <w:tblGrid>
        <w:gridCol w:w="1275"/>
        <w:gridCol w:w="1701"/>
        <w:gridCol w:w="1276"/>
        <w:gridCol w:w="1985"/>
      </w:tblGrid>
      <w:tr w:rsidR="00B71A3D">
        <w:tc>
          <w:tcPr>
            <w:tcW w:w="1275" w:type="dxa"/>
            <w:tcBorders>
              <w:top w:val="single" w:sz="12"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Requirement</w:t>
            </w:r>
          </w:p>
        </w:tc>
        <w:tc>
          <w:tcPr>
            <w:tcW w:w="1701"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esign</w:t>
            </w:r>
          </w:p>
        </w:tc>
        <w:tc>
          <w:tcPr>
            <w:tcW w:w="1276"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Mandatory</w:t>
            </w:r>
          </w:p>
        </w:tc>
        <w:tc>
          <w:tcPr>
            <w:tcW w:w="1985" w:type="dxa"/>
            <w:tcBorders>
              <w:top w:val="single" w:sz="12"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Importance (0-100)</w:t>
            </w:r>
          </w:p>
        </w:tc>
      </w:tr>
      <w:tr w:rsidR="00B71A3D">
        <w:tc>
          <w:tcPr>
            <w:tcW w:w="1275" w:type="dxa"/>
            <w:tcBorders>
              <w:top w:val="nil"/>
              <w:left w:val="single" w:sz="12"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F1</w:t>
            </w:r>
          </w:p>
        </w:tc>
        <w:tc>
          <w:tcPr>
            <w:tcW w:w="1701"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D6</w:t>
            </w:r>
          </w:p>
        </w:tc>
        <w:tc>
          <w:tcPr>
            <w:tcW w:w="1276"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Y</w:t>
            </w:r>
          </w:p>
        </w:tc>
        <w:tc>
          <w:tcPr>
            <w:tcW w:w="1985" w:type="dxa"/>
            <w:tcBorders>
              <w:top w:val="nil"/>
              <w:left w:val="single" w:sz="6" w:space="0" w:color="000000"/>
              <w:bottom w:val="single" w:sz="6" w:space="0" w:color="000000"/>
              <w:right w:val="single" w:sz="12" w:space="0" w:color="000000"/>
            </w:tcBorders>
          </w:tcPr>
          <w:p w:rsidR="00B71A3D" w:rsidRDefault="00B76948">
            <w:pPr>
              <w:keepLines/>
              <w:widowControl w:val="0"/>
              <w:spacing w:before="120" w:line="240" w:lineRule="auto"/>
              <w:rPr>
                <w:sz w:val="20"/>
                <w:szCs w:val="20"/>
              </w:rPr>
            </w:pPr>
            <w:r>
              <w:rPr>
                <w:i/>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2</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7</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rPr>
          <w:trHeight w:val="340"/>
        </w:trPr>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3</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5</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4</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0</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5</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0</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6</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1</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7</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2</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N</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7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8</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bl>
    <w:p w:rsidR="00B71A3D" w:rsidRDefault="00B71A3D">
      <w:pPr>
        <w:widowControl w:val="0"/>
        <w:spacing w:after="120" w:line="240" w:lineRule="auto"/>
        <w:ind w:left="2126"/>
      </w:pPr>
    </w:p>
    <w:p w:rsidR="00B71A3D" w:rsidRDefault="00B71A3D"/>
    <w:p w:rsidR="00B71A3D" w:rsidRDefault="00B71A3D"/>
    <w:p w:rsidR="00B71A3D" w:rsidRDefault="00B71A3D"/>
    <w:p w:rsidR="00B71A3D" w:rsidRDefault="00B71A3D"/>
    <w:p w:rsidR="00B71A3D" w:rsidRDefault="00B71A3D"/>
    <w:p w:rsidR="00B71A3D" w:rsidRDefault="00B71A3D"/>
    <w:p w:rsidR="00B71A3D" w:rsidRDefault="00B71A3D"/>
    <w:p w:rsidR="00B71A3D" w:rsidRDefault="00B71A3D"/>
    <w:p w:rsidR="00B71A3D" w:rsidRDefault="00B71A3D"/>
    <w:p w:rsidR="00B71A3D" w:rsidRDefault="00B71A3D"/>
    <w:p w:rsidR="00B71A3D" w:rsidRDefault="00B76948">
      <w:pPr>
        <w:pStyle w:val="Heading1"/>
        <w:numPr>
          <w:ilvl w:val="0"/>
          <w:numId w:val="4"/>
        </w:numPr>
      </w:pPr>
      <w:bookmarkStart w:id="112" w:name="_4xqqqafwzy5z" w:colFirst="0" w:colLast="0"/>
      <w:bookmarkEnd w:id="112"/>
      <w:r>
        <w:t xml:space="preserve">Full Function Plan </w:t>
      </w:r>
    </w:p>
    <w:p w:rsidR="00B71A3D" w:rsidRDefault="00B76948">
      <w:pPr>
        <w:numPr>
          <w:ilvl w:val="1"/>
          <w:numId w:val="4"/>
        </w:numPr>
      </w:pPr>
      <w:r>
        <w:t xml:space="preserve">This sections details all the functions needed Per class, data types will be determined when the function is created. The plan does not include data types of structures as these can be changed function by function, it does not include optional </w:t>
      </w:r>
    </w:p>
    <w:p w:rsidR="00B71A3D" w:rsidRDefault="00B76948">
      <w:pPr>
        <w:pStyle w:val="Heading1"/>
        <w:numPr>
          <w:ilvl w:val="1"/>
          <w:numId w:val="4"/>
        </w:numPr>
      </w:pPr>
      <w:bookmarkStart w:id="113" w:name="_bkwfs95mfqtz" w:colFirst="0" w:colLast="0"/>
      <w:bookmarkEnd w:id="113"/>
      <w:r>
        <w:t>Maths</w:t>
      </w:r>
    </w:p>
    <w:p w:rsidR="00B71A3D" w:rsidRDefault="00B76948">
      <w:pPr>
        <w:numPr>
          <w:ilvl w:val="2"/>
          <w:numId w:val="4"/>
        </w:numPr>
      </w:pPr>
      <w:r>
        <w:t>The maths class is a more generalised lengthy class of functions to handle vector maths related to the game mechanics and objects. This is from simple operations like addition and subtraction to more complicated functions like vector lerp and forward direction function used for ship movement</w:t>
      </w:r>
    </w:p>
    <w:p w:rsidR="00B71A3D" w:rsidRDefault="00B76948">
      <w:pPr>
        <w:pStyle w:val="Heading1"/>
        <w:numPr>
          <w:ilvl w:val="1"/>
          <w:numId w:val="4"/>
        </w:numPr>
      </w:pPr>
      <w:bookmarkStart w:id="114" w:name="_dhi3mtrphe29" w:colFirst="0" w:colLast="0"/>
      <w:bookmarkEnd w:id="114"/>
      <w:r>
        <w:t>Text</w:t>
      </w:r>
    </w:p>
    <w:p w:rsidR="00B71A3D" w:rsidRDefault="00B76948">
      <w:pPr>
        <w:numPr>
          <w:ilvl w:val="2"/>
          <w:numId w:val="4"/>
        </w:numPr>
      </w:pPr>
      <w:r>
        <w:t>DXUT function that handles the text display in game</w:t>
      </w:r>
    </w:p>
    <w:p w:rsidR="00B71A3D" w:rsidRDefault="00B76948">
      <w:pPr>
        <w:pStyle w:val="Heading1"/>
        <w:numPr>
          <w:ilvl w:val="1"/>
          <w:numId w:val="4"/>
        </w:numPr>
      </w:pPr>
      <w:bookmarkStart w:id="115" w:name="_p58zbu52m35g" w:colFirst="0" w:colLast="0"/>
      <w:bookmarkEnd w:id="115"/>
      <w:r>
        <w:t>Collision Detection</w:t>
      </w:r>
    </w:p>
    <w:p w:rsidR="00B71A3D" w:rsidRDefault="00B76948">
      <w:pPr>
        <w:pStyle w:val="Heading2"/>
        <w:numPr>
          <w:ilvl w:val="3"/>
          <w:numId w:val="4"/>
        </w:numPr>
      </w:pPr>
      <w:r>
        <w:t>Update</w:t>
      </w:r>
    </w:p>
    <w:p w:rsidR="00B71A3D" w:rsidRDefault="00B76948">
      <w:pPr>
        <w:numPr>
          <w:ilvl w:val="4"/>
          <w:numId w:val="4"/>
        </w:numPr>
      </w:pPr>
      <w:r>
        <w:t xml:space="preserve">Get position </w:t>
      </w:r>
    </w:p>
    <w:p w:rsidR="00B71A3D" w:rsidRDefault="00B76948">
      <w:pPr>
        <w:numPr>
          <w:ilvl w:val="4"/>
          <w:numId w:val="4"/>
        </w:numPr>
      </w:pPr>
      <w:r>
        <w:t>Get Scale</w:t>
      </w:r>
    </w:p>
    <w:p w:rsidR="00B71A3D" w:rsidRDefault="00B76948">
      <w:pPr>
        <w:numPr>
          <w:ilvl w:val="4"/>
          <w:numId w:val="4"/>
        </w:numPr>
      </w:pPr>
      <w:r>
        <w:t>Min = Position - Scale</w:t>
      </w:r>
    </w:p>
    <w:p w:rsidR="00B71A3D" w:rsidRDefault="00B76948">
      <w:pPr>
        <w:numPr>
          <w:ilvl w:val="4"/>
          <w:numId w:val="4"/>
        </w:numPr>
      </w:pPr>
      <w:r>
        <w:t>Max = Position + Scale</w:t>
      </w:r>
      <w:r>
        <w:tab/>
      </w:r>
    </w:p>
    <w:p w:rsidR="00B71A3D" w:rsidRDefault="00B76948">
      <w:pPr>
        <w:pStyle w:val="Heading2"/>
        <w:numPr>
          <w:ilvl w:val="3"/>
          <w:numId w:val="4"/>
        </w:numPr>
      </w:pPr>
      <w:bookmarkStart w:id="116" w:name="_aap6n1axc4g" w:colFirst="0" w:colLast="0"/>
      <w:bookmarkEnd w:id="116"/>
      <w:r>
        <w:t>Intersects</w:t>
      </w:r>
    </w:p>
    <w:p w:rsidR="00B71A3D" w:rsidRDefault="00B76948">
      <w:pPr>
        <w:numPr>
          <w:ilvl w:val="4"/>
          <w:numId w:val="4"/>
        </w:numPr>
      </w:pPr>
      <w:r>
        <w:t>Get Box1</w:t>
      </w:r>
    </w:p>
    <w:p w:rsidR="00B71A3D" w:rsidRDefault="00B76948">
      <w:pPr>
        <w:numPr>
          <w:ilvl w:val="4"/>
          <w:numId w:val="4"/>
        </w:numPr>
      </w:pPr>
      <w:r>
        <w:t>Get Box2</w:t>
      </w:r>
    </w:p>
    <w:p w:rsidR="00B71A3D" w:rsidRDefault="00B76948">
      <w:pPr>
        <w:numPr>
          <w:ilvl w:val="4"/>
          <w:numId w:val="4"/>
        </w:numPr>
      </w:pPr>
      <w:r>
        <w:t>Intersect test for two box</w:t>
      </w:r>
    </w:p>
    <w:p w:rsidR="00B71A3D" w:rsidRDefault="00B76948">
      <w:pPr>
        <w:numPr>
          <w:ilvl w:val="4"/>
          <w:numId w:val="4"/>
        </w:numPr>
      </w:pPr>
      <w:r>
        <w:t>If intersecting return true</w:t>
      </w:r>
    </w:p>
    <w:p w:rsidR="00B71A3D" w:rsidRDefault="00B76948">
      <w:pPr>
        <w:pStyle w:val="Heading1"/>
        <w:numPr>
          <w:ilvl w:val="1"/>
          <w:numId w:val="4"/>
        </w:numPr>
      </w:pPr>
      <w:bookmarkStart w:id="117" w:name="_lrle8l6ur7yt" w:colFirst="0" w:colLast="0"/>
      <w:bookmarkEnd w:id="117"/>
      <w:r>
        <w:t>Transformation</w:t>
      </w:r>
    </w:p>
    <w:p w:rsidR="00B71A3D" w:rsidRDefault="00B76948">
      <w:pPr>
        <w:pStyle w:val="Heading2"/>
        <w:numPr>
          <w:ilvl w:val="2"/>
          <w:numId w:val="4"/>
        </w:numPr>
      </w:pPr>
      <w:bookmarkStart w:id="118" w:name="_62aeawlbfybf" w:colFirst="0" w:colLast="0"/>
      <w:bookmarkEnd w:id="118"/>
      <w:r>
        <w:t>Draw</w:t>
      </w:r>
    </w:p>
    <w:p w:rsidR="00B71A3D" w:rsidRDefault="00B76948">
      <w:pPr>
        <w:numPr>
          <w:ilvl w:val="3"/>
          <w:numId w:val="4"/>
        </w:numPr>
      </w:pPr>
      <w:r>
        <w:t xml:space="preserve">Get Position, Rotation, Scale,Colour Red, Green blue </w:t>
      </w:r>
    </w:p>
    <w:p w:rsidR="00B71A3D" w:rsidRDefault="00B76948">
      <w:pPr>
        <w:numPr>
          <w:ilvl w:val="3"/>
          <w:numId w:val="4"/>
        </w:numPr>
      </w:pPr>
      <w:r>
        <w:t>Transform Rotate Then Scale</w:t>
      </w:r>
    </w:p>
    <w:p w:rsidR="00B71A3D" w:rsidRDefault="00B76948">
      <w:pPr>
        <w:numPr>
          <w:ilvl w:val="3"/>
          <w:numId w:val="4"/>
        </w:numPr>
      </w:pPr>
      <w:r>
        <w:t xml:space="preserve">Apply Colours </w:t>
      </w:r>
    </w:p>
    <w:p w:rsidR="00B71A3D" w:rsidRDefault="00B76948">
      <w:pPr>
        <w:pStyle w:val="Heading1"/>
        <w:numPr>
          <w:ilvl w:val="1"/>
          <w:numId w:val="4"/>
        </w:numPr>
      </w:pPr>
      <w:r>
        <w:t>Menu</w:t>
      </w:r>
    </w:p>
    <w:p w:rsidR="00B71A3D" w:rsidRDefault="00B76948">
      <w:pPr>
        <w:pStyle w:val="Heading2"/>
        <w:numPr>
          <w:ilvl w:val="2"/>
          <w:numId w:val="4"/>
        </w:numPr>
      </w:pPr>
      <w:bookmarkStart w:id="119" w:name="_yqlx31emsaid" w:colFirst="0" w:colLast="0"/>
      <w:bookmarkEnd w:id="119"/>
      <w:r>
        <w:t>Create Button</w:t>
      </w:r>
    </w:p>
    <w:p w:rsidR="00B71A3D" w:rsidRDefault="00B76948">
      <w:pPr>
        <w:numPr>
          <w:ilvl w:val="3"/>
          <w:numId w:val="4"/>
        </w:numPr>
      </w:pPr>
      <w:r>
        <w:t>Location</w:t>
      </w:r>
    </w:p>
    <w:p w:rsidR="00B71A3D" w:rsidRDefault="00B76948">
      <w:pPr>
        <w:numPr>
          <w:ilvl w:val="3"/>
          <w:numId w:val="4"/>
        </w:numPr>
      </w:pPr>
      <w:r>
        <w:t xml:space="preserve">Colour </w:t>
      </w:r>
    </w:p>
    <w:p w:rsidR="00B71A3D" w:rsidRDefault="00B76948">
      <w:pPr>
        <w:numPr>
          <w:ilvl w:val="3"/>
          <w:numId w:val="4"/>
        </w:numPr>
      </w:pPr>
      <w:r>
        <w:t>Text</w:t>
      </w:r>
    </w:p>
    <w:p w:rsidR="00B71A3D" w:rsidRDefault="00B76948">
      <w:pPr>
        <w:numPr>
          <w:ilvl w:val="3"/>
          <w:numId w:val="4"/>
        </w:numPr>
      </w:pPr>
      <w:r>
        <w:t>Button Action</w:t>
      </w:r>
    </w:p>
    <w:p w:rsidR="00B71A3D" w:rsidRDefault="00B76948">
      <w:pPr>
        <w:pStyle w:val="Heading2"/>
        <w:numPr>
          <w:ilvl w:val="2"/>
          <w:numId w:val="4"/>
        </w:numPr>
      </w:pPr>
      <w:bookmarkStart w:id="120" w:name="_g6tpxw30ino3" w:colFirst="0" w:colLast="0"/>
      <w:bookmarkEnd w:id="120"/>
      <w:r>
        <w:t>Update</w:t>
      </w:r>
    </w:p>
    <w:p w:rsidR="00B71A3D" w:rsidRDefault="00B76948">
      <w:pPr>
        <w:numPr>
          <w:ilvl w:val="3"/>
          <w:numId w:val="4"/>
        </w:numPr>
      </w:pPr>
      <w:r>
        <w:t>If mouse is on button highlight = true</w:t>
      </w:r>
    </w:p>
    <w:p w:rsidR="00B71A3D" w:rsidRDefault="00B76948">
      <w:pPr>
        <w:numPr>
          <w:ilvl w:val="3"/>
          <w:numId w:val="4"/>
        </w:numPr>
      </w:pPr>
      <w:r>
        <w:t>If highlight is on button highlight = true</w:t>
      </w:r>
    </w:p>
    <w:p w:rsidR="00B71A3D" w:rsidRDefault="00B76948">
      <w:pPr>
        <w:numPr>
          <w:ilvl w:val="3"/>
          <w:numId w:val="4"/>
        </w:numPr>
      </w:pPr>
      <w:r>
        <w:t xml:space="preserve">Highlight = keyboard input W up D down </w:t>
      </w:r>
    </w:p>
    <w:p w:rsidR="00B71A3D" w:rsidRDefault="00B76948">
      <w:pPr>
        <w:pStyle w:val="Heading1"/>
        <w:numPr>
          <w:ilvl w:val="1"/>
          <w:numId w:val="4"/>
        </w:numPr>
      </w:pPr>
      <w:r>
        <w:t>Boundaries</w:t>
      </w:r>
    </w:p>
    <w:p w:rsidR="00B71A3D" w:rsidRDefault="00B76948">
      <w:pPr>
        <w:pStyle w:val="Heading2"/>
        <w:numPr>
          <w:ilvl w:val="2"/>
          <w:numId w:val="4"/>
        </w:numPr>
      </w:pPr>
      <w:r>
        <w:t>Update</w:t>
      </w:r>
    </w:p>
    <w:p w:rsidR="00B71A3D" w:rsidRDefault="00B76948">
      <w:pPr>
        <w:numPr>
          <w:ilvl w:val="3"/>
          <w:numId w:val="4"/>
        </w:numPr>
      </w:pPr>
      <w:r>
        <w:t>Check grid.</w:t>
      </w:r>
    </w:p>
    <w:p w:rsidR="00B71A3D" w:rsidRDefault="00B76948">
      <w:pPr>
        <w:numPr>
          <w:ilvl w:val="3"/>
          <w:numId w:val="4"/>
        </w:numPr>
      </w:pPr>
      <w:r>
        <w:t>Check if player is in grid</w:t>
      </w:r>
    </w:p>
    <w:p w:rsidR="00B71A3D" w:rsidRDefault="00B76948">
      <w:pPr>
        <w:numPr>
          <w:ilvl w:val="3"/>
          <w:numId w:val="4"/>
        </w:numPr>
      </w:pPr>
      <w:r>
        <w:t>If player is in grid check collision detection</w:t>
      </w:r>
    </w:p>
    <w:p w:rsidR="00B71A3D" w:rsidRDefault="00B76948">
      <w:pPr>
        <w:pStyle w:val="Heading2"/>
        <w:numPr>
          <w:ilvl w:val="2"/>
          <w:numId w:val="4"/>
        </w:numPr>
      </w:pPr>
      <w:r>
        <w:t>Spawn Target</w:t>
      </w:r>
    </w:p>
    <w:p w:rsidR="00B71A3D" w:rsidRDefault="00B76948">
      <w:pPr>
        <w:numPr>
          <w:ilvl w:val="3"/>
          <w:numId w:val="4"/>
        </w:numPr>
      </w:pPr>
      <w:r>
        <w:t>If number is in the percentage chance of a target being spawned target = true</w:t>
      </w:r>
    </w:p>
    <w:p w:rsidR="00B71A3D" w:rsidRDefault="00B76948">
      <w:pPr>
        <w:numPr>
          <w:ilvl w:val="3"/>
          <w:numId w:val="4"/>
        </w:numPr>
      </w:pPr>
      <w:r>
        <w:t xml:space="preserve">Randomise wall </w:t>
      </w:r>
    </w:p>
    <w:p w:rsidR="00B71A3D" w:rsidRDefault="00B76948">
      <w:pPr>
        <w:numPr>
          <w:ilvl w:val="3"/>
          <w:numId w:val="4"/>
        </w:numPr>
      </w:pPr>
      <w:r>
        <w:t>Offset according to wall</w:t>
      </w:r>
    </w:p>
    <w:p w:rsidR="00B71A3D" w:rsidRDefault="00B76948">
      <w:pPr>
        <w:numPr>
          <w:ilvl w:val="3"/>
          <w:numId w:val="4"/>
        </w:numPr>
      </w:pPr>
      <w:r>
        <w:t>Store In memory</w:t>
      </w:r>
    </w:p>
    <w:p w:rsidR="00B71A3D" w:rsidRDefault="00B76948">
      <w:pPr>
        <w:pStyle w:val="Heading2"/>
        <w:numPr>
          <w:ilvl w:val="2"/>
          <w:numId w:val="4"/>
        </w:numPr>
      </w:pPr>
      <w:bookmarkStart w:id="121" w:name="_visnjngolxde" w:colFirst="0" w:colLast="0"/>
      <w:bookmarkEnd w:id="121"/>
      <w:r>
        <w:t>Spawn Turret</w:t>
      </w:r>
    </w:p>
    <w:p w:rsidR="00B71A3D" w:rsidRDefault="00B76948">
      <w:pPr>
        <w:numPr>
          <w:ilvl w:val="3"/>
          <w:numId w:val="4"/>
        </w:numPr>
      </w:pPr>
      <w:r>
        <w:t>If number is in the percentage chance of a turret being spawned turret = true</w:t>
      </w:r>
    </w:p>
    <w:p w:rsidR="00B71A3D" w:rsidRDefault="00B76948">
      <w:pPr>
        <w:numPr>
          <w:ilvl w:val="3"/>
          <w:numId w:val="4"/>
        </w:numPr>
      </w:pPr>
      <w:r>
        <w:t xml:space="preserve">Randomise wall </w:t>
      </w:r>
    </w:p>
    <w:p w:rsidR="00B71A3D" w:rsidRDefault="00B76948">
      <w:pPr>
        <w:numPr>
          <w:ilvl w:val="3"/>
          <w:numId w:val="4"/>
        </w:numPr>
      </w:pPr>
      <w:r>
        <w:t>Offset according to wall</w:t>
      </w:r>
    </w:p>
    <w:p w:rsidR="00B71A3D" w:rsidRDefault="00B76948">
      <w:pPr>
        <w:numPr>
          <w:ilvl w:val="3"/>
          <w:numId w:val="4"/>
        </w:numPr>
      </w:pPr>
      <w:r>
        <w:t>Store In memory</w:t>
      </w:r>
    </w:p>
    <w:p w:rsidR="00B71A3D" w:rsidRDefault="00B76948">
      <w:pPr>
        <w:pStyle w:val="Heading1"/>
        <w:numPr>
          <w:ilvl w:val="1"/>
          <w:numId w:val="4"/>
        </w:numPr>
      </w:pPr>
      <w:r>
        <w:t>Bullet</w:t>
      </w:r>
    </w:p>
    <w:p w:rsidR="00B71A3D" w:rsidRDefault="00B76948">
      <w:pPr>
        <w:pStyle w:val="Heading2"/>
        <w:numPr>
          <w:ilvl w:val="2"/>
          <w:numId w:val="4"/>
        </w:numPr>
      </w:pPr>
      <w:bookmarkStart w:id="122" w:name="_29b2fdrcbct7" w:colFirst="0" w:colLast="0"/>
      <w:bookmarkEnd w:id="122"/>
      <w:r>
        <w:t>Update</w:t>
      </w:r>
    </w:p>
    <w:p w:rsidR="00B71A3D" w:rsidRDefault="00B76948">
      <w:pPr>
        <w:numPr>
          <w:ilvl w:val="3"/>
          <w:numId w:val="4"/>
        </w:numPr>
      </w:pPr>
      <w:r>
        <w:t xml:space="preserve">Get velocity </w:t>
      </w:r>
    </w:p>
    <w:p w:rsidR="00B71A3D" w:rsidRDefault="00B76948">
      <w:pPr>
        <w:numPr>
          <w:ilvl w:val="3"/>
          <w:numId w:val="4"/>
        </w:numPr>
      </w:pPr>
      <w:r>
        <w:t>Timeout Destructor</w:t>
      </w:r>
    </w:p>
    <w:p w:rsidR="00B71A3D" w:rsidRDefault="00B76948">
      <w:pPr>
        <w:numPr>
          <w:ilvl w:val="3"/>
          <w:numId w:val="4"/>
        </w:numPr>
      </w:pPr>
      <w:r>
        <w:t>Transformation + Velocity</w:t>
      </w:r>
    </w:p>
    <w:p w:rsidR="00B71A3D" w:rsidRDefault="00B76948">
      <w:pPr>
        <w:numPr>
          <w:ilvl w:val="3"/>
          <w:numId w:val="4"/>
        </w:numPr>
      </w:pPr>
      <w:r>
        <w:t>Check Bullet Collision</w:t>
      </w:r>
    </w:p>
    <w:p w:rsidR="00B71A3D" w:rsidRDefault="00B76948">
      <w:pPr>
        <w:numPr>
          <w:ilvl w:val="3"/>
          <w:numId w:val="4"/>
        </w:numPr>
      </w:pPr>
      <w:r>
        <w:t>Set Transformation</w:t>
      </w:r>
    </w:p>
    <w:p w:rsidR="00B71A3D" w:rsidRDefault="00B76948">
      <w:pPr>
        <w:pStyle w:val="Heading1"/>
        <w:numPr>
          <w:ilvl w:val="1"/>
          <w:numId w:val="4"/>
        </w:numPr>
      </w:pPr>
      <w:r>
        <w:t>Target</w:t>
      </w:r>
    </w:p>
    <w:p w:rsidR="00B71A3D" w:rsidRDefault="00B76948">
      <w:pPr>
        <w:numPr>
          <w:ilvl w:val="2"/>
          <w:numId w:val="4"/>
        </w:numPr>
        <w:pBdr>
          <w:top w:val="nil"/>
          <w:left w:val="nil"/>
          <w:bottom w:val="nil"/>
          <w:right w:val="nil"/>
          <w:between w:val="nil"/>
        </w:pBdr>
        <w:rPr>
          <w:color w:val="000000"/>
        </w:rPr>
      </w:pPr>
      <w:r>
        <w:t>Update</w:t>
      </w:r>
    </w:p>
    <w:p w:rsidR="00B71A3D" w:rsidRDefault="00B76948">
      <w:pPr>
        <w:pBdr>
          <w:top w:val="nil"/>
          <w:left w:val="nil"/>
          <w:bottom w:val="nil"/>
          <w:right w:val="nil"/>
          <w:between w:val="nil"/>
        </w:pBdr>
      </w:pPr>
      <w:r>
        <w:t>If Bullet is in Grid 10</w:t>
      </w:r>
    </w:p>
    <w:p w:rsidR="00B71A3D" w:rsidRDefault="00B76948">
      <w:pPr>
        <w:pBdr>
          <w:top w:val="nil"/>
          <w:left w:val="nil"/>
          <w:bottom w:val="nil"/>
          <w:right w:val="nil"/>
          <w:between w:val="nil"/>
        </w:pBdr>
      </w:pPr>
      <w:r>
        <w:t>If Target Is in Grid 10</w:t>
      </w:r>
    </w:p>
    <w:p w:rsidR="00B71A3D" w:rsidRDefault="00B76948">
      <w:pPr>
        <w:pBdr>
          <w:top w:val="nil"/>
          <w:left w:val="nil"/>
          <w:bottom w:val="nil"/>
          <w:right w:val="nil"/>
          <w:between w:val="nil"/>
        </w:pBdr>
      </w:pPr>
      <w:r>
        <w:t>Perform Collision Detection Test</w:t>
      </w:r>
    </w:p>
    <w:p w:rsidR="00B71A3D" w:rsidRDefault="00B76948">
      <w:pPr>
        <w:pBdr>
          <w:top w:val="nil"/>
          <w:left w:val="nil"/>
          <w:bottom w:val="nil"/>
          <w:right w:val="nil"/>
          <w:between w:val="nil"/>
        </w:pBdr>
      </w:pPr>
      <w:r>
        <w:t xml:space="preserve">If Colliding Destroy Target </w:t>
      </w:r>
    </w:p>
    <w:p w:rsidR="00B71A3D" w:rsidRDefault="00B76948">
      <w:pPr>
        <w:pBdr>
          <w:top w:val="nil"/>
          <w:left w:val="nil"/>
          <w:bottom w:val="nil"/>
          <w:right w:val="nil"/>
          <w:between w:val="nil"/>
        </w:pBdr>
      </w:pPr>
      <w:r>
        <w:t>Add One to target score</w:t>
      </w:r>
    </w:p>
    <w:p w:rsidR="00B71A3D" w:rsidRDefault="00B71A3D"/>
    <w:p w:rsidR="00B71A3D" w:rsidRDefault="00B76948">
      <w:pPr>
        <w:pStyle w:val="Heading1"/>
        <w:numPr>
          <w:ilvl w:val="1"/>
          <w:numId w:val="4"/>
        </w:numPr>
      </w:pPr>
      <w:r>
        <w:t>Player</w:t>
      </w:r>
    </w:p>
    <w:p w:rsidR="00B71A3D" w:rsidRDefault="00B76948">
      <w:pPr>
        <w:numPr>
          <w:ilvl w:val="2"/>
          <w:numId w:val="4"/>
        </w:numPr>
        <w:pBdr>
          <w:top w:val="nil"/>
          <w:left w:val="nil"/>
          <w:bottom w:val="nil"/>
          <w:right w:val="nil"/>
          <w:between w:val="nil"/>
        </w:pBdr>
      </w:pPr>
      <w:r>
        <w:t>Update</w:t>
      </w:r>
    </w:p>
    <w:p w:rsidR="00B71A3D" w:rsidRDefault="00B71A3D">
      <w:pPr>
        <w:pBdr>
          <w:top w:val="nil"/>
          <w:left w:val="nil"/>
          <w:bottom w:val="nil"/>
          <w:right w:val="nil"/>
          <w:between w:val="nil"/>
        </w:pBdr>
        <w:jc w:val="right"/>
      </w:pPr>
    </w:p>
    <w:p w:rsidR="00B71A3D" w:rsidRDefault="00B76948">
      <w:pPr>
        <w:pBdr>
          <w:top w:val="nil"/>
          <w:left w:val="nil"/>
          <w:bottom w:val="nil"/>
          <w:right w:val="nil"/>
          <w:between w:val="nil"/>
        </w:pBdr>
      </w:pPr>
      <w:r>
        <w:t>Forward Direction = Rotation</w:t>
      </w:r>
    </w:p>
    <w:p w:rsidR="00B71A3D" w:rsidRDefault="00B76948">
      <w:pPr>
        <w:pBdr>
          <w:top w:val="nil"/>
          <w:left w:val="nil"/>
          <w:bottom w:val="nil"/>
          <w:right w:val="nil"/>
          <w:between w:val="nil"/>
        </w:pBdr>
      </w:pPr>
      <w:r>
        <w:t>Right Direction = Cross Product Of Forward Direction</w:t>
      </w:r>
    </w:p>
    <w:p w:rsidR="00B71A3D" w:rsidRDefault="00B76948">
      <w:pPr>
        <w:pBdr>
          <w:top w:val="nil"/>
          <w:left w:val="nil"/>
          <w:bottom w:val="nil"/>
          <w:right w:val="nil"/>
          <w:between w:val="nil"/>
        </w:pBdr>
      </w:pPr>
      <w:r>
        <w:t>If Q == true</w:t>
      </w:r>
    </w:p>
    <w:p w:rsidR="00B71A3D" w:rsidRDefault="00B76948">
      <w:pPr>
        <w:pBdr>
          <w:top w:val="nil"/>
          <w:left w:val="nil"/>
          <w:bottom w:val="nil"/>
          <w:right w:val="nil"/>
          <w:between w:val="nil"/>
        </w:pBdr>
      </w:pPr>
      <w:r>
        <w:t>Rotation.y -= 0.05;</w:t>
      </w:r>
    </w:p>
    <w:p w:rsidR="00B71A3D" w:rsidRDefault="00B76948">
      <w:pPr>
        <w:pBdr>
          <w:top w:val="nil"/>
          <w:left w:val="nil"/>
          <w:bottom w:val="nil"/>
          <w:right w:val="nil"/>
          <w:between w:val="nil"/>
        </w:pBdr>
      </w:pPr>
      <w:r>
        <w:t xml:space="preserve">If e == true </w:t>
      </w:r>
    </w:p>
    <w:p w:rsidR="00B71A3D" w:rsidRDefault="00B76948">
      <w:pPr>
        <w:pBdr>
          <w:top w:val="nil"/>
          <w:left w:val="nil"/>
          <w:bottom w:val="nil"/>
          <w:right w:val="nil"/>
          <w:between w:val="nil"/>
        </w:pBdr>
      </w:pPr>
      <w:r>
        <w:t>Rotation.y +=0.05</w:t>
      </w:r>
    </w:p>
    <w:p w:rsidR="00B71A3D" w:rsidRDefault="00B76948">
      <w:pPr>
        <w:pBdr>
          <w:top w:val="nil"/>
          <w:left w:val="nil"/>
          <w:bottom w:val="nil"/>
          <w:right w:val="nil"/>
          <w:between w:val="nil"/>
        </w:pBdr>
      </w:pPr>
      <w:r>
        <w:t xml:space="preserve">IF w == true </w:t>
      </w:r>
    </w:p>
    <w:p w:rsidR="00B71A3D" w:rsidRDefault="00B76948">
      <w:pPr>
        <w:pBdr>
          <w:top w:val="nil"/>
          <w:left w:val="nil"/>
          <w:bottom w:val="nil"/>
          <w:right w:val="nil"/>
          <w:between w:val="nil"/>
        </w:pBdr>
      </w:pPr>
      <w:r>
        <w:t>Rotation.x -= 0.05</w:t>
      </w:r>
    </w:p>
    <w:p w:rsidR="00B71A3D" w:rsidRDefault="00B76948">
      <w:pPr>
        <w:pBdr>
          <w:top w:val="nil"/>
          <w:left w:val="nil"/>
          <w:bottom w:val="nil"/>
          <w:right w:val="nil"/>
          <w:between w:val="nil"/>
        </w:pBdr>
      </w:pPr>
      <w:r>
        <w:t xml:space="preserve">If s == true </w:t>
      </w:r>
    </w:p>
    <w:p w:rsidR="00B71A3D" w:rsidRDefault="00B76948">
      <w:pPr>
        <w:pBdr>
          <w:top w:val="nil"/>
          <w:left w:val="nil"/>
          <w:bottom w:val="nil"/>
          <w:right w:val="nil"/>
          <w:between w:val="nil"/>
        </w:pBdr>
      </w:pPr>
      <w:r>
        <w:t>Rotation.x +=0.05</w:t>
      </w:r>
    </w:p>
    <w:p w:rsidR="00B71A3D" w:rsidRDefault="00B76948">
      <w:pPr>
        <w:pBdr>
          <w:top w:val="nil"/>
          <w:left w:val="nil"/>
          <w:bottom w:val="nil"/>
          <w:right w:val="nil"/>
          <w:between w:val="nil"/>
        </w:pBdr>
      </w:pPr>
      <w:r>
        <w:t>If A== True</w:t>
      </w:r>
    </w:p>
    <w:p w:rsidR="00B71A3D" w:rsidRDefault="00B76948">
      <w:pPr>
        <w:pBdr>
          <w:top w:val="nil"/>
          <w:left w:val="nil"/>
          <w:bottom w:val="nil"/>
          <w:right w:val="nil"/>
          <w:between w:val="nil"/>
        </w:pBdr>
      </w:pPr>
      <w:r>
        <w:t>Velocity.X -= Right Direction;</w:t>
      </w:r>
    </w:p>
    <w:p w:rsidR="00B71A3D" w:rsidRDefault="00B76948">
      <w:pPr>
        <w:pBdr>
          <w:top w:val="nil"/>
          <w:left w:val="nil"/>
          <w:bottom w:val="nil"/>
          <w:right w:val="nil"/>
          <w:between w:val="nil"/>
        </w:pBdr>
      </w:pPr>
      <w:r>
        <w:t>If D == true</w:t>
      </w:r>
    </w:p>
    <w:p w:rsidR="00B71A3D" w:rsidRDefault="00B76948">
      <w:pPr>
        <w:pBdr>
          <w:top w:val="nil"/>
          <w:left w:val="nil"/>
          <w:bottom w:val="nil"/>
          <w:right w:val="nil"/>
          <w:between w:val="nil"/>
        </w:pBdr>
      </w:pPr>
      <w:r>
        <w:t>Velocity.X +=Right Direction</w:t>
      </w:r>
    </w:p>
    <w:p w:rsidR="00B71A3D" w:rsidRDefault="00B76948">
      <w:pPr>
        <w:pBdr>
          <w:top w:val="nil"/>
          <w:left w:val="nil"/>
          <w:bottom w:val="nil"/>
          <w:right w:val="nil"/>
          <w:between w:val="nil"/>
        </w:pBdr>
      </w:pPr>
      <w:r>
        <w:t xml:space="preserve">If Space == true </w:t>
      </w:r>
    </w:p>
    <w:p w:rsidR="00B71A3D" w:rsidRDefault="00B76948">
      <w:pPr>
        <w:pBdr>
          <w:top w:val="nil"/>
          <w:left w:val="nil"/>
          <w:bottom w:val="nil"/>
          <w:right w:val="nil"/>
          <w:between w:val="nil"/>
        </w:pBdr>
      </w:pPr>
      <w:r>
        <w:t>Player Gun.Fire</w:t>
      </w:r>
    </w:p>
    <w:p w:rsidR="00B71A3D" w:rsidRDefault="00B76948">
      <w:pPr>
        <w:pBdr>
          <w:top w:val="nil"/>
          <w:left w:val="nil"/>
          <w:bottom w:val="nil"/>
          <w:right w:val="nil"/>
          <w:between w:val="nil"/>
        </w:pBdr>
      </w:pPr>
      <w:r>
        <w:t xml:space="preserve">If (Shift == true) </w:t>
      </w:r>
    </w:p>
    <w:p w:rsidR="00B71A3D" w:rsidRDefault="00B76948">
      <w:pPr>
        <w:pBdr>
          <w:top w:val="nil"/>
          <w:left w:val="nil"/>
          <w:bottom w:val="nil"/>
          <w:right w:val="nil"/>
          <w:between w:val="nil"/>
        </w:pBdr>
      </w:pPr>
      <w:r>
        <w:t>Velocity += Forward Direction</w:t>
      </w:r>
    </w:p>
    <w:p w:rsidR="00B71A3D" w:rsidRDefault="00B76948">
      <w:pPr>
        <w:pBdr>
          <w:top w:val="nil"/>
          <w:left w:val="nil"/>
          <w:bottom w:val="nil"/>
          <w:right w:val="nil"/>
          <w:between w:val="nil"/>
        </w:pBdr>
      </w:pPr>
      <w:r>
        <w:t>If (LControl == true)</w:t>
      </w:r>
    </w:p>
    <w:p w:rsidR="00B71A3D" w:rsidRDefault="00B76948">
      <w:pPr>
        <w:pBdr>
          <w:top w:val="nil"/>
          <w:left w:val="nil"/>
          <w:bottom w:val="nil"/>
          <w:right w:val="nil"/>
          <w:between w:val="nil"/>
        </w:pBdr>
      </w:pPr>
      <w:r>
        <w:t>Velocity -=Forward Direction</w:t>
      </w:r>
    </w:p>
    <w:p w:rsidR="00B71A3D" w:rsidRDefault="00B71A3D">
      <w:pPr>
        <w:pBdr>
          <w:top w:val="nil"/>
          <w:left w:val="nil"/>
          <w:bottom w:val="nil"/>
          <w:right w:val="nil"/>
          <w:between w:val="nil"/>
        </w:pBdr>
      </w:pPr>
    </w:p>
    <w:p w:rsidR="00B71A3D" w:rsidRDefault="00B76948">
      <w:pPr>
        <w:pBdr>
          <w:top w:val="nil"/>
          <w:left w:val="nil"/>
          <w:bottom w:val="nil"/>
          <w:right w:val="nil"/>
          <w:between w:val="nil"/>
        </w:pBdr>
      </w:pPr>
      <w:r>
        <w:t xml:space="preserve">Check Against Boundaries in Grid </w:t>
      </w:r>
    </w:p>
    <w:p w:rsidR="00B71A3D" w:rsidRDefault="00B76948">
      <w:pPr>
        <w:pBdr>
          <w:top w:val="nil"/>
          <w:left w:val="nil"/>
          <w:bottom w:val="nil"/>
          <w:right w:val="nil"/>
          <w:between w:val="nil"/>
        </w:pBdr>
      </w:pPr>
      <w:r>
        <w:t>If Colliding Player dead == true</w:t>
      </w:r>
    </w:p>
    <w:p w:rsidR="00B71A3D" w:rsidRDefault="00B76948">
      <w:pPr>
        <w:pBdr>
          <w:top w:val="nil"/>
          <w:left w:val="nil"/>
          <w:bottom w:val="nil"/>
          <w:right w:val="nil"/>
          <w:between w:val="nil"/>
        </w:pBdr>
      </w:pPr>
      <w:r>
        <w:t>If Colliding in Finish Grid stop time</w:t>
      </w:r>
    </w:p>
    <w:p w:rsidR="00B71A3D" w:rsidRDefault="00B76948">
      <w:pPr>
        <w:pBdr>
          <w:top w:val="nil"/>
          <w:left w:val="nil"/>
          <w:bottom w:val="nil"/>
          <w:right w:val="nil"/>
          <w:between w:val="nil"/>
        </w:pBdr>
      </w:pPr>
      <w:r>
        <w:t>Next level</w:t>
      </w:r>
    </w:p>
    <w:p w:rsidR="00B71A3D" w:rsidRDefault="00B76948">
      <w:pPr>
        <w:pStyle w:val="Heading1"/>
        <w:numPr>
          <w:ilvl w:val="1"/>
          <w:numId w:val="4"/>
        </w:numPr>
      </w:pPr>
      <w:r>
        <w:t>Rooms</w:t>
      </w:r>
    </w:p>
    <w:p w:rsidR="00B71A3D" w:rsidRDefault="00B76948">
      <w:pPr>
        <w:pStyle w:val="Heading2"/>
        <w:numPr>
          <w:ilvl w:val="2"/>
          <w:numId w:val="4"/>
        </w:numPr>
      </w:pPr>
      <w:bookmarkStart w:id="123" w:name="_ih82zxyjhfsm" w:colFirst="0" w:colLast="0"/>
      <w:bookmarkEnd w:id="123"/>
      <w:r>
        <w:t>Setup</w:t>
      </w:r>
    </w:p>
    <w:p w:rsidR="00B71A3D" w:rsidRDefault="00B76948">
      <w:pPr>
        <w:numPr>
          <w:ilvl w:val="3"/>
          <w:numId w:val="4"/>
        </w:numPr>
      </w:pPr>
      <w:r>
        <w:t>Get Room Size</w:t>
      </w:r>
    </w:p>
    <w:p w:rsidR="00B71A3D" w:rsidRDefault="00B76948">
      <w:pPr>
        <w:numPr>
          <w:ilvl w:val="3"/>
          <w:numId w:val="4"/>
        </w:numPr>
      </w:pPr>
      <w:r>
        <w:t xml:space="preserve">If 2 BY 2 </w:t>
      </w:r>
    </w:p>
    <w:p w:rsidR="00B71A3D" w:rsidRDefault="00B76948">
      <w:pPr>
        <w:numPr>
          <w:ilvl w:val="3"/>
          <w:numId w:val="4"/>
        </w:numPr>
      </w:pPr>
      <w:r>
        <w:t>Create 4 Floors</w:t>
      </w:r>
    </w:p>
    <w:p w:rsidR="00B71A3D" w:rsidRDefault="00B76948">
      <w:pPr>
        <w:numPr>
          <w:ilvl w:val="3"/>
          <w:numId w:val="4"/>
        </w:numPr>
      </w:pPr>
      <w:r>
        <w:t>Have Walls Open</w:t>
      </w:r>
    </w:p>
    <w:p w:rsidR="00B71A3D" w:rsidRDefault="00B76948">
      <w:pPr>
        <w:numPr>
          <w:ilvl w:val="3"/>
          <w:numId w:val="4"/>
        </w:numPr>
      </w:pPr>
      <w:r>
        <w:t>Close Outside Walls</w:t>
      </w:r>
    </w:p>
    <w:p w:rsidR="00B71A3D" w:rsidRDefault="00B76948">
      <w:pPr>
        <w:numPr>
          <w:ilvl w:val="3"/>
          <w:numId w:val="4"/>
        </w:numPr>
      </w:pPr>
      <w:r>
        <w:t>Create Percentage Chance Of Turrets and targets</w:t>
      </w:r>
    </w:p>
    <w:p w:rsidR="00B71A3D" w:rsidRDefault="00B76948">
      <w:pPr>
        <w:numPr>
          <w:ilvl w:val="3"/>
          <w:numId w:val="4"/>
        </w:numPr>
      </w:pPr>
      <w:r>
        <w:t>Setup Collision</w:t>
      </w:r>
    </w:p>
    <w:p w:rsidR="00B71A3D" w:rsidRDefault="00B76948">
      <w:pPr>
        <w:pStyle w:val="Heading2"/>
        <w:numPr>
          <w:ilvl w:val="2"/>
          <w:numId w:val="4"/>
        </w:numPr>
      </w:pPr>
      <w:bookmarkStart w:id="124" w:name="_lcfb6hisonik" w:colFirst="0" w:colLast="0"/>
      <w:bookmarkEnd w:id="124"/>
      <w:r>
        <w:t>Update</w:t>
      </w:r>
    </w:p>
    <w:p w:rsidR="00B71A3D" w:rsidRDefault="00B76948">
      <w:pPr>
        <w:numPr>
          <w:ilvl w:val="3"/>
          <w:numId w:val="4"/>
        </w:numPr>
      </w:pPr>
      <w:r>
        <w:t>Check Room Grid Against Players and Bullets</w:t>
      </w:r>
    </w:p>
    <w:p w:rsidR="00B71A3D" w:rsidRDefault="00B76948">
      <w:pPr>
        <w:numPr>
          <w:ilvl w:val="3"/>
          <w:numId w:val="4"/>
        </w:numPr>
      </w:pPr>
      <w:r>
        <w:t>If Collided Kill Player</w:t>
      </w:r>
    </w:p>
    <w:p w:rsidR="00B71A3D" w:rsidRDefault="00B71A3D"/>
    <w:p w:rsidR="00B71A3D" w:rsidRDefault="00B76948">
      <w:pPr>
        <w:pStyle w:val="Heading1"/>
        <w:numPr>
          <w:ilvl w:val="1"/>
          <w:numId w:val="4"/>
        </w:numPr>
      </w:pPr>
      <w:r>
        <w:t>Gun</w:t>
      </w:r>
    </w:p>
    <w:p w:rsidR="00B71A3D" w:rsidRDefault="00B76948">
      <w:pPr>
        <w:numPr>
          <w:ilvl w:val="2"/>
          <w:numId w:val="4"/>
        </w:numPr>
      </w:pPr>
      <w:r>
        <w:t>Setup</w:t>
      </w:r>
    </w:p>
    <w:p w:rsidR="00B71A3D" w:rsidRDefault="00B76948">
      <w:pPr>
        <w:numPr>
          <w:ilvl w:val="3"/>
          <w:numId w:val="4"/>
        </w:numPr>
      </w:pPr>
      <w:r>
        <w:t>Set Gun Position</w:t>
      </w:r>
    </w:p>
    <w:p w:rsidR="00B71A3D" w:rsidRDefault="00B76948">
      <w:pPr>
        <w:numPr>
          <w:ilvl w:val="3"/>
          <w:numId w:val="4"/>
        </w:numPr>
      </w:pPr>
      <w:r>
        <w:t xml:space="preserve">Set Bullet Pool Size </w:t>
      </w:r>
    </w:p>
    <w:p w:rsidR="00B71A3D" w:rsidRDefault="00B76948">
      <w:pPr>
        <w:numPr>
          <w:ilvl w:val="3"/>
          <w:numId w:val="4"/>
        </w:numPr>
      </w:pPr>
      <w:r>
        <w:t>Set Gun Rotation</w:t>
      </w:r>
    </w:p>
    <w:p w:rsidR="00B71A3D" w:rsidRDefault="00B76948">
      <w:pPr>
        <w:numPr>
          <w:ilvl w:val="2"/>
          <w:numId w:val="4"/>
        </w:numPr>
      </w:pPr>
      <w:r>
        <w:t>Update</w:t>
      </w:r>
    </w:p>
    <w:p w:rsidR="00B71A3D" w:rsidRDefault="00B76948">
      <w:pPr>
        <w:numPr>
          <w:ilvl w:val="3"/>
          <w:numId w:val="4"/>
        </w:numPr>
      </w:pPr>
      <w:r>
        <w:t>Update Bullet Array</w:t>
      </w:r>
    </w:p>
    <w:p w:rsidR="00B71A3D" w:rsidRDefault="00B76948">
      <w:pPr>
        <w:numPr>
          <w:ilvl w:val="3"/>
          <w:numId w:val="4"/>
        </w:numPr>
      </w:pPr>
      <w:r>
        <w:t xml:space="preserve">Update Position and Rotation </w:t>
      </w:r>
    </w:p>
    <w:p w:rsidR="00B71A3D" w:rsidRDefault="00B76948">
      <w:pPr>
        <w:numPr>
          <w:ilvl w:val="2"/>
          <w:numId w:val="4"/>
        </w:numPr>
      </w:pPr>
      <w:r>
        <w:t>Fire</w:t>
      </w:r>
    </w:p>
    <w:p w:rsidR="00B71A3D" w:rsidRDefault="00B76948">
      <w:pPr>
        <w:numPr>
          <w:ilvl w:val="3"/>
          <w:numId w:val="4"/>
        </w:numPr>
      </w:pPr>
      <w:r>
        <w:t xml:space="preserve">If bullet fired = false then </w:t>
      </w:r>
    </w:p>
    <w:p w:rsidR="00B71A3D" w:rsidRDefault="00B76948">
      <w:pPr>
        <w:numPr>
          <w:ilvl w:val="3"/>
          <w:numId w:val="4"/>
        </w:numPr>
      </w:pPr>
      <w:r>
        <w:t>Get Gun Position and Rotation</w:t>
      </w:r>
    </w:p>
    <w:p w:rsidR="00B71A3D" w:rsidRDefault="00B76948">
      <w:pPr>
        <w:numPr>
          <w:ilvl w:val="3"/>
          <w:numId w:val="4"/>
        </w:numPr>
      </w:pPr>
      <w:r>
        <w:t>Velocity = 10</w:t>
      </w:r>
    </w:p>
    <w:p w:rsidR="00B71A3D" w:rsidRDefault="00B76948">
      <w:pPr>
        <w:numPr>
          <w:ilvl w:val="3"/>
          <w:numId w:val="4"/>
        </w:numPr>
      </w:pPr>
      <w:r>
        <w:t>Bullet  fired = true</w:t>
      </w:r>
    </w:p>
    <w:p w:rsidR="00B71A3D" w:rsidRDefault="00B76948">
      <w:pPr>
        <w:pStyle w:val="Heading1"/>
        <w:numPr>
          <w:ilvl w:val="1"/>
          <w:numId w:val="4"/>
        </w:numPr>
      </w:pPr>
      <w:r>
        <w:t>Corridors</w:t>
      </w:r>
    </w:p>
    <w:p w:rsidR="00B71A3D" w:rsidRDefault="00B76948">
      <w:pPr>
        <w:numPr>
          <w:ilvl w:val="2"/>
          <w:numId w:val="4"/>
        </w:numPr>
      </w:pPr>
      <w:r>
        <w:t>Setup</w:t>
      </w:r>
    </w:p>
    <w:p w:rsidR="00B71A3D" w:rsidRDefault="00B76948">
      <w:pPr>
        <w:numPr>
          <w:ilvl w:val="3"/>
          <w:numId w:val="4"/>
        </w:numPr>
      </w:pPr>
      <w:r>
        <w:t>Get Corridor Length</w:t>
      </w:r>
    </w:p>
    <w:p w:rsidR="00B71A3D" w:rsidRDefault="00B76948">
      <w:pPr>
        <w:numPr>
          <w:ilvl w:val="3"/>
          <w:numId w:val="4"/>
        </w:numPr>
      </w:pPr>
      <w:r>
        <w:t>Get Corridor Direction</w:t>
      </w:r>
    </w:p>
    <w:p w:rsidR="00B71A3D" w:rsidRDefault="00B76948">
      <w:pPr>
        <w:numPr>
          <w:ilvl w:val="3"/>
          <w:numId w:val="4"/>
        </w:numPr>
      </w:pPr>
      <w:r>
        <w:t>If Corridor Direction = left</w:t>
      </w:r>
    </w:p>
    <w:p w:rsidR="00B71A3D" w:rsidRDefault="00B76948">
      <w:pPr>
        <w:numPr>
          <w:ilvl w:val="3"/>
          <w:numId w:val="4"/>
        </w:numPr>
      </w:pPr>
      <w:r>
        <w:t xml:space="preserve">Create Floor Prefabs going to left direction </w:t>
      </w:r>
    </w:p>
    <w:p w:rsidR="00B71A3D" w:rsidRDefault="00B76948">
      <w:pPr>
        <w:numPr>
          <w:ilvl w:val="3"/>
          <w:numId w:val="4"/>
        </w:numPr>
      </w:pPr>
      <w:r>
        <w:t>Length = floors used</w:t>
      </w:r>
    </w:p>
    <w:p w:rsidR="00B71A3D" w:rsidRDefault="00B76948">
      <w:pPr>
        <w:numPr>
          <w:ilvl w:val="3"/>
          <w:numId w:val="4"/>
        </w:numPr>
      </w:pPr>
      <w:r>
        <w:t>Max is 50</w:t>
      </w:r>
    </w:p>
    <w:p w:rsidR="00B71A3D" w:rsidRDefault="00B76948">
      <w:pPr>
        <w:numPr>
          <w:ilvl w:val="3"/>
          <w:numId w:val="4"/>
        </w:numPr>
      </w:pPr>
      <w:r>
        <w:t>Have Walls Open</w:t>
      </w:r>
    </w:p>
    <w:p w:rsidR="00B71A3D" w:rsidRDefault="00B76948">
      <w:pPr>
        <w:numPr>
          <w:ilvl w:val="3"/>
          <w:numId w:val="4"/>
        </w:numPr>
      </w:pPr>
      <w:r>
        <w:t>Close Outside Walls</w:t>
      </w:r>
    </w:p>
    <w:p w:rsidR="00B71A3D" w:rsidRDefault="00B76948">
      <w:pPr>
        <w:numPr>
          <w:ilvl w:val="3"/>
          <w:numId w:val="4"/>
        </w:numPr>
      </w:pPr>
      <w:r>
        <w:t>Create Percentage Chance Of Turrets and targets</w:t>
      </w:r>
    </w:p>
    <w:p w:rsidR="00B71A3D" w:rsidRDefault="00B76948">
      <w:pPr>
        <w:numPr>
          <w:ilvl w:val="3"/>
          <w:numId w:val="4"/>
        </w:numPr>
      </w:pPr>
      <w:r>
        <w:t>Setup Collision</w:t>
      </w:r>
    </w:p>
    <w:p w:rsidR="00B71A3D" w:rsidRDefault="00B76948">
      <w:pPr>
        <w:numPr>
          <w:ilvl w:val="2"/>
          <w:numId w:val="4"/>
        </w:numPr>
      </w:pPr>
      <w:r>
        <w:t>Update</w:t>
      </w:r>
    </w:p>
    <w:p w:rsidR="00B71A3D" w:rsidRDefault="00B76948">
      <w:pPr>
        <w:numPr>
          <w:ilvl w:val="3"/>
          <w:numId w:val="4"/>
        </w:numPr>
      </w:pPr>
      <w:r>
        <w:t>Check Collision Against Player</w:t>
      </w:r>
    </w:p>
    <w:p w:rsidR="00B71A3D" w:rsidRDefault="00B71A3D"/>
    <w:p w:rsidR="00B71A3D" w:rsidRDefault="00B76948">
      <w:pPr>
        <w:pStyle w:val="Heading1"/>
        <w:numPr>
          <w:ilvl w:val="1"/>
          <w:numId w:val="4"/>
        </w:numPr>
      </w:pPr>
      <w:bookmarkStart w:id="125" w:name="_40yz69drydax" w:colFirst="0" w:colLast="0"/>
      <w:bookmarkEnd w:id="125"/>
      <w:r>
        <w:t>Main (Engine)</w:t>
      </w:r>
    </w:p>
    <w:p w:rsidR="00B71A3D" w:rsidRDefault="00B76948">
      <w:pPr>
        <w:numPr>
          <w:ilvl w:val="2"/>
          <w:numId w:val="4"/>
        </w:numPr>
      </w:pPr>
      <w:r>
        <w:t>Main/Render</w:t>
      </w:r>
    </w:p>
    <w:p w:rsidR="00B71A3D" w:rsidRDefault="00B76948">
      <w:pPr>
        <w:numPr>
          <w:ilvl w:val="3"/>
          <w:numId w:val="4"/>
        </w:numPr>
      </w:pPr>
      <w:r>
        <w:t xml:space="preserve">This functions handles most of the DX11 functionality, in broad terms it reads a texture from a file and stores it, the device context is set and updated in the render code where the draw functions are called. </w:t>
      </w:r>
    </w:p>
    <w:p w:rsidR="00B71A3D" w:rsidRDefault="00B76948">
      <w:pPr>
        <w:numPr>
          <w:ilvl w:val="3"/>
          <w:numId w:val="4"/>
        </w:numPr>
      </w:pPr>
      <w:r>
        <w:t xml:space="preserve">DX11 handles most of the graphics API however I still need to set the device context, P3D devices and the context buffer to get the drawing working. I also need to make sure each object has a position and colour in world space otherwise the vertex buffer will not draw. </w:t>
      </w:r>
    </w:p>
    <w:p w:rsidR="0006688A" w:rsidRDefault="0006688A" w:rsidP="0006688A">
      <w:pPr>
        <w:pStyle w:val="Heading1"/>
        <w:keepNext w:val="0"/>
        <w:keepLines w:val="0"/>
        <w:widowControl w:val="0"/>
        <w:pBdr>
          <w:bottom w:val="single" w:sz="24" w:space="6" w:color="auto"/>
        </w:pBdr>
        <w:tabs>
          <w:tab w:val="left" w:pos="851"/>
          <w:tab w:val="left" w:pos="1701"/>
          <w:tab w:val="left" w:pos="3525"/>
        </w:tabs>
        <w:autoSpaceDE w:val="0"/>
        <w:autoSpaceDN w:val="0"/>
        <w:spacing w:before="360" w:after="360" w:line="240" w:lineRule="auto"/>
        <w:ind w:left="708" w:hanging="708"/>
      </w:pPr>
      <w:bookmarkStart w:id="126" w:name="_Toc115522285"/>
      <w:r>
        <w:t>Project Plan</w:t>
      </w:r>
      <w:bookmarkEnd w:id="126"/>
      <w:r>
        <w:t xml:space="preserve"> </w:t>
      </w:r>
      <w:r>
        <w:tab/>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127" w:name="_Toc321618130"/>
      <w:bookmarkStart w:id="128" w:name="_Toc321618374"/>
      <w:bookmarkStart w:id="129" w:name="_Toc321620596"/>
      <w:bookmarkStart w:id="130" w:name="_Toc321621446"/>
      <w:bookmarkStart w:id="131" w:name="_Toc321624093"/>
      <w:bookmarkStart w:id="132" w:name="_Toc321624220"/>
      <w:bookmarkStart w:id="133" w:name="_Toc456087515"/>
      <w:bookmarkStart w:id="134" w:name="_Toc115522286"/>
      <w:r>
        <w:t>Project organisation</w:t>
      </w:r>
      <w:bookmarkEnd w:id="127"/>
      <w:bookmarkEnd w:id="128"/>
      <w:bookmarkEnd w:id="129"/>
      <w:bookmarkEnd w:id="130"/>
      <w:bookmarkEnd w:id="131"/>
      <w:bookmarkEnd w:id="132"/>
      <w:bookmarkEnd w:id="133"/>
      <w:bookmarkEnd w:id="134"/>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35" w:name="_Toc321618131"/>
      <w:bookmarkStart w:id="136" w:name="_Toc321618375"/>
      <w:bookmarkStart w:id="137" w:name="_Toc321620597"/>
      <w:bookmarkStart w:id="138" w:name="_Toc321621447"/>
      <w:bookmarkStart w:id="139" w:name="_Toc321624094"/>
      <w:bookmarkStart w:id="140" w:name="_Toc321624221"/>
      <w:bookmarkStart w:id="141" w:name="_Toc456087516"/>
      <w:bookmarkStart w:id="142" w:name="_Toc115522287"/>
      <w:r>
        <w:t>Life cycle model</w:t>
      </w:r>
      <w:bookmarkEnd w:id="135"/>
      <w:bookmarkEnd w:id="136"/>
      <w:bookmarkEnd w:id="137"/>
      <w:bookmarkEnd w:id="138"/>
      <w:bookmarkEnd w:id="139"/>
      <w:bookmarkEnd w:id="140"/>
      <w:bookmarkEnd w:id="141"/>
      <w:bookmarkEnd w:id="142"/>
    </w:p>
    <w:p w:rsidR="000C6418" w:rsidRDefault="000C6418" w:rsidP="000C6418"/>
    <w:p w:rsidR="003464C8" w:rsidRPr="000C6418" w:rsidRDefault="00053487" w:rsidP="000C6418">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449.25pt;height:495pt">
            <v:imagedata r:id="rId23" o:title="Life Cycle Model"/>
          </v:shape>
        </w:pict>
      </w:r>
    </w:p>
    <w:p w:rsidR="0006688A" w:rsidRDefault="000C6418" w:rsidP="0006688A">
      <w:pPr>
        <w:pStyle w:val="BodyText"/>
      </w:pPr>
      <w:r>
        <w:t xml:space="preserve">Figure 10 - </w:t>
      </w:r>
      <w:r w:rsidR="0006688A">
        <w:t>- Project Life cycle model.</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43" w:name="_Toc321618132"/>
      <w:bookmarkStart w:id="144" w:name="_Toc321618376"/>
      <w:bookmarkStart w:id="145" w:name="_Toc321620598"/>
      <w:bookmarkStart w:id="146" w:name="_Toc321621448"/>
      <w:bookmarkStart w:id="147" w:name="_Toc321624095"/>
      <w:bookmarkStart w:id="148" w:name="_Toc321624222"/>
      <w:bookmarkStart w:id="149" w:name="_Toc456087517"/>
      <w:bookmarkStart w:id="150" w:name="_Toc115522288"/>
      <w:r>
        <w:t>Project organisational structure</w:t>
      </w:r>
      <w:bookmarkEnd w:id="143"/>
      <w:bookmarkEnd w:id="144"/>
      <w:bookmarkEnd w:id="145"/>
      <w:bookmarkEnd w:id="146"/>
      <w:bookmarkEnd w:id="147"/>
      <w:bookmarkEnd w:id="148"/>
      <w:bookmarkEnd w:id="149"/>
      <w:bookmarkEnd w:id="150"/>
    </w:p>
    <w:p w:rsidR="0006688A" w:rsidRDefault="0006688A" w:rsidP="0006688A">
      <w:pPr>
        <w:pStyle w:val="BodyText"/>
      </w:pPr>
      <w:r>
        <w:object w:dxaOrig="4734" w:dyaOrig="2934">
          <v:shape id="_x0000_i1026" type="#_x0000_t75" style="width:237pt;height:147pt" o:ole="">
            <v:imagedata r:id="rId24" o:title=""/>
          </v:shape>
          <o:OLEObject Type="Embed" ProgID="Visio.Drawing.11" ShapeID="_x0000_i1026" DrawAspect="Content" ObjectID="_1615711122" r:id="rId25"/>
        </w:object>
      </w:r>
    </w:p>
    <w:p w:rsidR="0006688A" w:rsidRDefault="0006688A" w:rsidP="0006688A">
      <w:pPr>
        <w:pStyle w:val="BodyText"/>
        <w:rPr>
          <w:b/>
          <w:bCs/>
        </w:rPr>
      </w:pPr>
      <w:r>
        <w:t>Figure 4.1.2.1 – Organisational structure chart.</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151" w:name="_Toc321618135"/>
      <w:bookmarkStart w:id="152" w:name="_Toc321618379"/>
      <w:bookmarkStart w:id="153" w:name="_Toc321620601"/>
      <w:bookmarkStart w:id="154" w:name="_Toc321621451"/>
      <w:bookmarkStart w:id="155" w:name="_Toc321624098"/>
      <w:bookmarkStart w:id="156" w:name="_Toc321624225"/>
      <w:bookmarkStart w:id="157" w:name="_Toc456087520"/>
      <w:bookmarkStart w:id="158" w:name="_Toc115522289"/>
      <w:r>
        <w:t>Managerial process</w:t>
      </w:r>
      <w:bookmarkEnd w:id="151"/>
      <w:bookmarkEnd w:id="152"/>
      <w:bookmarkEnd w:id="153"/>
      <w:bookmarkEnd w:id="154"/>
      <w:bookmarkEnd w:id="155"/>
      <w:bookmarkEnd w:id="156"/>
      <w:bookmarkEnd w:id="157"/>
      <w:bookmarkEnd w:id="158"/>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59" w:name="_Toc321618136"/>
      <w:bookmarkStart w:id="160" w:name="_Toc321618380"/>
      <w:bookmarkStart w:id="161" w:name="_Toc321620602"/>
      <w:bookmarkStart w:id="162" w:name="_Toc321621452"/>
      <w:bookmarkStart w:id="163" w:name="_Toc321624099"/>
      <w:bookmarkStart w:id="164" w:name="_Toc321624226"/>
      <w:bookmarkStart w:id="165" w:name="_Toc456087521"/>
      <w:bookmarkStart w:id="166" w:name="_Toc115522290"/>
      <w:r>
        <w:t>Management objectives &amp; priorities</w:t>
      </w:r>
      <w:bookmarkEnd w:id="159"/>
      <w:bookmarkEnd w:id="160"/>
      <w:bookmarkEnd w:id="161"/>
      <w:bookmarkEnd w:id="162"/>
      <w:bookmarkEnd w:id="163"/>
      <w:bookmarkEnd w:id="164"/>
      <w:bookmarkEnd w:id="165"/>
      <w:bookmarkEnd w:id="166"/>
    </w:p>
    <w:p w:rsidR="0006688A" w:rsidRDefault="0006688A" w:rsidP="0006688A">
      <w:pPr>
        <w:pStyle w:val="BodyText"/>
      </w:pPr>
      <w:r>
        <w:t>The progress of the project will be discussed informally in the workshop session for the course each week.</w:t>
      </w:r>
    </w:p>
    <w:p w:rsidR="0006688A" w:rsidRDefault="0006688A" w:rsidP="0006688A">
      <w:pPr>
        <w:pStyle w:val="BodyText"/>
      </w:pPr>
      <w:r>
        <w:t>The aim is to create a product that meets the requirements and design and is deli</w:t>
      </w:r>
      <w:r>
        <w:t>v</w:t>
      </w:r>
      <w:r>
        <w:t>ered on time to a high-level of quality.</w:t>
      </w:r>
    </w:p>
    <w:p w:rsidR="00435DC3" w:rsidRDefault="0006688A" w:rsidP="00435DC3">
      <w:pPr>
        <w:pStyle w:val="Bullet"/>
        <w:numPr>
          <w:ilvl w:val="0"/>
          <w:numId w:val="0"/>
        </w:numPr>
        <w:ind w:left="2126"/>
      </w:pPr>
      <w:r>
        <w:t>Peer reviews will be performed within the workshop enviro</w:t>
      </w:r>
      <w:r>
        <w:t>n</w:t>
      </w:r>
      <w:r>
        <w:t>ment to help review the progress of the project and reassess the projects risks</w:t>
      </w:r>
    </w:p>
    <w:p w:rsidR="00435DC3" w:rsidRDefault="00435DC3" w:rsidP="00435DC3">
      <w:pPr>
        <w:pStyle w:val="Bullet"/>
        <w:numPr>
          <w:ilvl w:val="0"/>
          <w:numId w:val="0"/>
        </w:numPr>
        <w:ind w:left="2126"/>
      </w:pPr>
    </w:p>
    <w:p w:rsidR="00435DC3" w:rsidRDefault="00435DC3" w:rsidP="00435DC3">
      <w:pPr>
        <w:pStyle w:val="Bullet"/>
        <w:numPr>
          <w:ilvl w:val="0"/>
          <w:numId w:val="0"/>
        </w:numPr>
        <w:ind w:left="2126"/>
      </w:pPr>
      <w:r>
        <w:t>Peer reviews will be informal discussions and feedback on the current version of the product.</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67" w:name="_Toc321618137"/>
      <w:bookmarkStart w:id="168" w:name="_Toc321618381"/>
      <w:bookmarkStart w:id="169" w:name="_Toc321620603"/>
      <w:bookmarkStart w:id="170" w:name="_Toc321621453"/>
      <w:bookmarkStart w:id="171" w:name="_Toc321624100"/>
      <w:bookmarkStart w:id="172" w:name="_Toc321624227"/>
      <w:bookmarkStart w:id="173" w:name="_Toc456087522"/>
      <w:bookmarkStart w:id="174" w:name="_Toc115522291"/>
      <w:r>
        <w:t>Assumptions, dependencies &amp; constraints</w:t>
      </w:r>
      <w:bookmarkEnd w:id="167"/>
      <w:bookmarkEnd w:id="168"/>
      <w:bookmarkEnd w:id="169"/>
      <w:bookmarkEnd w:id="170"/>
      <w:bookmarkEnd w:id="171"/>
      <w:bookmarkEnd w:id="172"/>
      <w:bookmarkEnd w:id="173"/>
      <w:bookmarkEnd w:id="174"/>
    </w:p>
    <w:p w:rsidR="0006688A" w:rsidRDefault="0006688A" w:rsidP="0006688A">
      <w:pPr>
        <w:pStyle w:val="Numberedlist"/>
        <w:numPr>
          <w:ilvl w:val="0"/>
          <w:numId w:val="0"/>
        </w:numPr>
        <w:ind w:left="2126"/>
      </w:pPr>
      <w:r>
        <w:t>The project will be completed by the due date of the final su</w:t>
      </w:r>
      <w:r>
        <w:t>b</w:t>
      </w:r>
      <w:r>
        <w:t xml:space="preserve">mission, which is the date of </w:t>
      </w:r>
      <w:r w:rsidR="00435DC3">
        <w:t>April of the 5</w:t>
      </w:r>
      <w:r w:rsidR="00435DC3" w:rsidRPr="00435DC3">
        <w:rPr>
          <w:vertAlign w:val="superscript"/>
        </w:rPr>
        <w:t>th</w:t>
      </w:r>
      <w:r w:rsidR="00435DC3">
        <w:t>.</w:t>
      </w:r>
    </w:p>
    <w:p w:rsidR="00E94D37" w:rsidRDefault="0006688A" w:rsidP="00E94D37">
      <w:pPr>
        <w:pStyle w:val="Numberedlist"/>
        <w:numPr>
          <w:ilvl w:val="0"/>
          <w:numId w:val="0"/>
        </w:numPr>
        <w:ind w:left="2126"/>
      </w:pPr>
      <w:r>
        <w:t xml:space="preserve">The hours allocated to implement the project is </w:t>
      </w:r>
      <w:r w:rsidR="00B3654A">
        <w:t>8 hours</w:t>
      </w:r>
      <w:r>
        <w:t xml:space="preserve"> per week totalling </w:t>
      </w:r>
      <w:r w:rsidR="00E94D37">
        <w:t>176</w:t>
      </w:r>
      <w:r>
        <w:t xml:space="preserve"> hours for the project.</w:t>
      </w:r>
    </w:p>
    <w:p w:rsidR="00E94D37" w:rsidRDefault="00E94D37" w:rsidP="00E94D37">
      <w:pPr>
        <w:pStyle w:val="Numberedlist"/>
        <w:numPr>
          <w:ilvl w:val="0"/>
          <w:numId w:val="0"/>
        </w:numPr>
        <w:ind w:left="2126"/>
      </w:pPr>
      <w:r>
        <w:t>The Project will be constrained in development time by other projects including Unity and PS4 Projects.</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75" w:name="_Toc321618138"/>
      <w:bookmarkStart w:id="176" w:name="_Toc321618382"/>
      <w:bookmarkStart w:id="177" w:name="_Toc321620604"/>
      <w:bookmarkStart w:id="178" w:name="_Toc321621454"/>
      <w:bookmarkStart w:id="179" w:name="_Toc321624101"/>
      <w:bookmarkStart w:id="180" w:name="_Toc321624228"/>
      <w:bookmarkStart w:id="181" w:name="_Toc456087523"/>
      <w:bookmarkStart w:id="182" w:name="_Toc115522292"/>
      <w:r>
        <w:t>Risk management</w:t>
      </w:r>
      <w:bookmarkEnd w:id="175"/>
      <w:bookmarkEnd w:id="176"/>
      <w:bookmarkEnd w:id="177"/>
      <w:bookmarkEnd w:id="178"/>
      <w:bookmarkEnd w:id="179"/>
      <w:bookmarkEnd w:id="180"/>
      <w:bookmarkEnd w:id="181"/>
      <w:bookmarkEnd w:id="182"/>
    </w:p>
    <w:p w:rsidR="0006688A" w:rsidRDefault="0006688A" w:rsidP="0006688A">
      <w:pPr>
        <w:pStyle w:val="BodyText"/>
      </w:pPr>
      <w:r>
        <w:t>The results of the latest risk management performed is detailed in the following table:</w:t>
      </w:r>
    </w:p>
    <w:tbl>
      <w:tblPr>
        <w:tblW w:w="0" w:type="auto"/>
        <w:tblInd w:w="2235" w:type="dxa"/>
        <w:tblLayout w:type="fixed"/>
        <w:tblLook w:val="0000" w:firstRow="0" w:lastRow="0" w:firstColumn="0" w:lastColumn="0" w:noHBand="0" w:noVBand="0"/>
      </w:tblPr>
      <w:tblGrid>
        <w:gridCol w:w="1463"/>
        <w:gridCol w:w="1088"/>
        <w:gridCol w:w="974"/>
        <w:gridCol w:w="1719"/>
        <w:gridCol w:w="1418"/>
      </w:tblGrid>
      <w:tr w:rsidR="0006688A" w:rsidTr="000C6418">
        <w:tblPrEx>
          <w:tblCellMar>
            <w:top w:w="0" w:type="dxa"/>
            <w:bottom w:w="0" w:type="dxa"/>
          </w:tblCellMar>
        </w:tblPrEx>
        <w:trPr>
          <w:cantSplit/>
        </w:trPr>
        <w:tc>
          <w:tcPr>
            <w:tcW w:w="1463" w:type="dxa"/>
            <w:tcBorders>
              <w:top w:val="single" w:sz="12" w:space="0" w:color="auto"/>
              <w:left w:val="single" w:sz="12" w:space="0" w:color="auto"/>
              <w:bottom w:val="single" w:sz="12" w:space="0" w:color="auto"/>
              <w:right w:val="single" w:sz="6" w:space="0" w:color="auto"/>
            </w:tcBorders>
          </w:tcPr>
          <w:p w:rsidR="0006688A" w:rsidRDefault="0006688A" w:rsidP="000C6418">
            <w:pPr>
              <w:pStyle w:val="tablespaced"/>
              <w:rPr>
                <w:spacing w:val="-6"/>
              </w:rPr>
            </w:pPr>
            <w:r>
              <w:rPr>
                <w:spacing w:val="-6"/>
              </w:rPr>
              <w:t>Event or Risk</w:t>
            </w:r>
          </w:p>
        </w:tc>
        <w:tc>
          <w:tcPr>
            <w:tcW w:w="1088"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Probability</w:t>
            </w:r>
          </w:p>
        </w:tc>
        <w:tc>
          <w:tcPr>
            <w:tcW w:w="974"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Severity</w:t>
            </w:r>
          </w:p>
        </w:tc>
        <w:tc>
          <w:tcPr>
            <w:tcW w:w="1719"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Preventative steps</w:t>
            </w:r>
          </w:p>
        </w:tc>
        <w:tc>
          <w:tcPr>
            <w:tcW w:w="1418" w:type="dxa"/>
            <w:tcBorders>
              <w:top w:val="single" w:sz="12" w:space="0" w:color="auto"/>
              <w:left w:val="single" w:sz="6" w:space="0" w:color="auto"/>
              <w:bottom w:val="single" w:sz="12" w:space="0" w:color="auto"/>
              <w:right w:val="single" w:sz="12" w:space="0" w:color="auto"/>
            </w:tcBorders>
          </w:tcPr>
          <w:p w:rsidR="0006688A" w:rsidRDefault="0006688A" w:rsidP="000C6418">
            <w:pPr>
              <w:pStyle w:val="tablespaced"/>
              <w:rPr>
                <w:spacing w:val="-6"/>
              </w:rPr>
            </w:pPr>
            <w:r>
              <w:rPr>
                <w:spacing w:val="-6"/>
              </w:rPr>
              <w:t>Contingency</w:t>
            </w:r>
          </w:p>
        </w:tc>
      </w:tr>
      <w:tr w:rsidR="0006688A" w:rsidTr="000C6418">
        <w:tblPrEx>
          <w:tblCellMar>
            <w:top w:w="0" w:type="dxa"/>
            <w:bottom w:w="0" w:type="dxa"/>
          </w:tblCellMar>
        </w:tblPrEx>
        <w:trPr>
          <w:cantSplit/>
        </w:trPr>
        <w:tc>
          <w:tcPr>
            <w:tcW w:w="1463" w:type="dxa"/>
            <w:tcBorders>
              <w:top w:val="nil"/>
              <w:left w:val="single" w:sz="12" w:space="0" w:color="auto"/>
              <w:bottom w:val="single" w:sz="6" w:space="0" w:color="auto"/>
              <w:right w:val="single" w:sz="6" w:space="0" w:color="auto"/>
            </w:tcBorders>
          </w:tcPr>
          <w:p w:rsidR="0006688A" w:rsidRDefault="00FB72A4" w:rsidP="000C6418">
            <w:pPr>
              <w:pStyle w:val="tablespaced"/>
              <w:rPr>
                <w:i/>
                <w:iCs/>
                <w:spacing w:val="-6"/>
              </w:rPr>
            </w:pPr>
            <w:r>
              <w:rPr>
                <w:i/>
                <w:iCs/>
                <w:spacing w:val="-6"/>
              </w:rPr>
              <w:t>Corruption of work</w:t>
            </w:r>
          </w:p>
        </w:tc>
        <w:tc>
          <w:tcPr>
            <w:tcW w:w="1088" w:type="dxa"/>
            <w:tcBorders>
              <w:top w:val="nil"/>
              <w:left w:val="single" w:sz="6" w:space="0" w:color="auto"/>
              <w:bottom w:val="single" w:sz="6" w:space="0" w:color="auto"/>
              <w:right w:val="single" w:sz="6" w:space="0" w:color="auto"/>
            </w:tcBorders>
          </w:tcPr>
          <w:p w:rsidR="0006688A" w:rsidRDefault="0006688A" w:rsidP="000C6418">
            <w:pPr>
              <w:pStyle w:val="tablespaced"/>
              <w:rPr>
                <w:i/>
                <w:iCs/>
                <w:spacing w:val="-6"/>
              </w:rPr>
            </w:pPr>
          </w:p>
        </w:tc>
        <w:tc>
          <w:tcPr>
            <w:tcW w:w="974" w:type="dxa"/>
            <w:tcBorders>
              <w:top w:val="nil"/>
              <w:left w:val="single" w:sz="6" w:space="0" w:color="auto"/>
              <w:bottom w:val="single" w:sz="6" w:space="0" w:color="auto"/>
              <w:right w:val="single" w:sz="6" w:space="0" w:color="auto"/>
            </w:tcBorders>
          </w:tcPr>
          <w:p w:rsidR="0006688A" w:rsidRDefault="0006688A" w:rsidP="000C6418">
            <w:pPr>
              <w:pStyle w:val="tablespaced"/>
              <w:rPr>
                <w:i/>
                <w:iCs/>
                <w:spacing w:val="-6"/>
              </w:rPr>
            </w:pPr>
          </w:p>
        </w:tc>
        <w:tc>
          <w:tcPr>
            <w:tcW w:w="1719" w:type="dxa"/>
            <w:tcBorders>
              <w:top w:val="nil"/>
              <w:left w:val="single" w:sz="6" w:space="0" w:color="auto"/>
              <w:bottom w:val="single" w:sz="6" w:space="0" w:color="auto"/>
              <w:right w:val="single" w:sz="6" w:space="0" w:color="auto"/>
            </w:tcBorders>
          </w:tcPr>
          <w:p w:rsidR="0006688A" w:rsidRDefault="0006688A" w:rsidP="000C6418">
            <w:pPr>
              <w:pStyle w:val="tablespaced"/>
              <w:rPr>
                <w:i/>
                <w:iCs/>
                <w:spacing w:val="-6"/>
              </w:rPr>
            </w:pPr>
          </w:p>
        </w:tc>
        <w:tc>
          <w:tcPr>
            <w:tcW w:w="1418" w:type="dxa"/>
            <w:tcBorders>
              <w:top w:val="nil"/>
              <w:left w:val="single" w:sz="6" w:space="0" w:color="auto"/>
              <w:bottom w:val="single" w:sz="6" w:space="0" w:color="auto"/>
              <w:right w:val="single" w:sz="12" w:space="0" w:color="auto"/>
            </w:tcBorders>
          </w:tcPr>
          <w:p w:rsidR="0006688A" w:rsidRDefault="0006688A" w:rsidP="000C6418">
            <w:pPr>
              <w:pStyle w:val="tablespaced"/>
              <w:rPr>
                <w:i/>
                <w:iCs/>
                <w:spacing w:val="-6"/>
              </w:rPr>
            </w:pPr>
          </w:p>
        </w:tc>
      </w:tr>
      <w:tr w:rsidR="0006688A"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06688A" w:rsidRPr="00FB72A4" w:rsidRDefault="00FB72A4" w:rsidP="000C6418">
            <w:pPr>
              <w:pStyle w:val="tablespaced"/>
            </w:pPr>
            <w:r w:rsidRPr="00FB72A4">
              <w:t>Death</w:t>
            </w:r>
          </w:p>
        </w:tc>
        <w:tc>
          <w:tcPr>
            <w:tcW w:w="1088" w:type="dxa"/>
            <w:tcBorders>
              <w:top w:val="single" w:sz="6" w:space="0" w:color="auto"/>
              <w:left w:val="single" w:sz="6" w:space="0" w:color="auto"/>
              <w:bottom w:val="single" w:sz="6" w:space="0" w:color="auto"/>
              <w:right w:val="single" w:sz="6" w:space="0" w:color="auto"/>
            </w:tcBorders>
          </w:tcPr>
          <w:p w:rsidR="0006688A" w:rsidRDefault="0006688A"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06688A" w:rsidRDefault="0006688A"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06688A" w:rsidRDefault="0006688A"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06688A" w:rsidRDefault="0006688A"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Loss of work</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Fire</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Flooding</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Internet Down</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 xml:space="preserve">GitHub Shutdown </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University Closed</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Building Closed</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Computer Failure</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Virus</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FB72A4">
        <w:tblPrEx>
          <w:tblCellMar>
            <w:top w:w="0" w:type="dxa"/>
            <w:bottom w:w="0" w:type="dxa"/>
          </w:tblCellMar>
        </w:tblPrEx>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Microsoft shutdown windows</w:t>
            </w:r>
          </w:p>
        </w:tc>
        <w:tc>
          <w:tcPr>
            <w:tcW w:w="1088"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6"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6" w:space="0" w:color="auto"/>
              <w:right w:val="single" w:sz="12" w:space="0" w:color="auto"/>
            </w:tcBorders>
          </w:tcPr>
          <w:p w:rsidR="00FB72A4" w:rsidRDefault="00FB72A4" w:rsidP="000C6418">
            <w:pPr>
              <w:pStyle w:val="tablespaced"/>
            </w:pPr>
          </w:p>
        </w:tc>
      </w:tr>
      <w:tr w:rsidR="00FB72A4" w:rsidTr="000C6418">
        <w:tblPrEx>
          <w:tblCellMar>
            <w:top w:w="0" w:type="dxa"/>
            <w:bottom w:w="0" w:type="dxa"/>
          </w:tblCellMar>
        </w:tblPrEx>
        <w:trPr>
          <w:cantSplit/>
        </w:trPr>
        <w:tc>
          <w:tcPr>
            <w:tcW w:w="1463" w:type="dxa"/>
            <w:tcBorders>
              <w:top w:val="single" w:sz="6" w:space="0" w:color="auto"/>
              <w:left w:val="single" w:sz="12" w:space="0" w:color="auto"/>
              <w:bottom w:val="single" w:sz="12" w:space="0" w:color="auto"/>
              <w:right w:val="single" w:sz="6" w:space="0" w:color="auto"/>
            </w:tcBorders>
          </w:tcPr>
          <w:p w:rsidR="00FB72A4" w:rsidRPr="00FB72A4" w:rsidRDefault="00FB72A4" w:rsidP="000C6418">
            <w:pPr>
              <w:pStyle w:val="tablespaced"/>
            </w:pPr>
            <w:r>
              <w:t xml:space="preserve">Personnel </w:t>
            </w:r>
            <w:bookmarkStart w:id="183" w:name="_GoBack"/>
            <w:bookmarkEnd w:id="183"/>
            <w:r>
              <w:t>Injury</w:t>
            </w:r>
          </w:p>
        </w:tc>
        <w:tc>
          <w:tcPr>
            <w:tcW w:w="1088" w:type="dxa"/>
            <w:tcBorders>
              <w:top w:val="single" w:sz="6" w:space="0" w:color="auto"/>
              <w:left w:val="single" w:sz="6" w:space="0" w:color="auto"/>
              <w:bottom w:val="single" w:sz="12" w:space="0" w:color="auto"/>
              <w:right w:val="single" w:sz="6" w:space="0" w:color="auto"/>
            </w:tcBorders>
          </w:tcPr>
          <w:p w:rsidR="00FB72A4" w:rsidRDefault="00FB72A4" w:rsidP="000C6418">
            <w:pPr>
              <w:pStyle w:val="tablespaced"/>
            </w:pPr>
          </w:p>
        </w:tc>
        <w:tc>
          <w:tcPr>
            <w:tcW w:w="974" w:type="dxa"/>
            <w:tcBorders>
              <w:top w:val="single" w:sz="6" w:space="0" w:color="auto"/>
              <w:left w:val="single" w:sz="6" w:space="0" w:color="auto"/>
              <w:bottom w:val="single" w:sz="12" w:space="0" w:color="auto"/>
              <w:right w:val="single" w:sz="6" w:space="0" w:color="auto"/>
            </w:tcBorders>
          </w:tcPr>
          <w:p w:rsidR="00FB72A4" w:rsidRDefault="00FB72A4" w:rsidP="000C6418">
            <w:pPr>
              <w:pStyle w:val="tablespaced"/>
            </w:pPr>
          </w:p>
        </w:tc>
        <w:tc>
          <w:tcPr>
            <w:tcW w:w="1719" w:type="dxa"/>
            <w:tcBorders>
              <w:top w:val="single" w:sz="6" w:space="0" w:color="auto"/>
              <w:left w:val="single" w:sz="6" w:space="0" w:color="auto"/>
              <w:bottom w:val="single" w:sz="12" w:space="0" w:color="auto"/>
              <w:right w:val="single" w:sz="6" w:space="0" w:color="auto"/>
            </w:tcBorders>
          </w:tcPr>
          <w:p w:rsidR="00FB72A4" w:rsidRDefault="00FB72A4" w:rsidP="000C6418">
            <w:pPr>
              <w:pStyle w:val="tablespaced"/>
            </w:pPr>
          </w:p>
        </w:tc>
        <w:tc>
          <w:tcPr>
            <w:tcW w:w="1418" w:type="dxa"/>
            <w:tcBorders>
              <w:top w:val="single" w:sz="6" w:space="0" w:color="auto"/>
              <w:left w:val="single" w:sz="6" w:space="0" w:color="auto"/>
              <w:bottom w:val="single" w:sz="12" w:space="0" w:color="auto"/>
              <w:right w:val="single" w:sz="12" w:space="0" w:color="auto"/>
            </w:tcBorders>
          </w:tcPr>
          <w:p w:rsidR="00FB72A4" w:rsidRDefault="00FB72A4" w:rsidP="000C6418">
            <w:pPr>
              <w:pStyle w:val="tablespaced"/>
            </w:pPr>
          </w:p>
        </w:tc>
      </w:tr>
    </w:tbl>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84" w:name="_Toc321618141"/>
      <w:bookmarkStart w:id="185" w:name="_Toc321618385"/>
      <w:bookmarkStart w:id="186" w:name="_Toc321620607"/>
      <w:bookmarkStart w:id="187" w:name="_Toc321621457"/>
      <w:bookmarkStart w:id="188" w:name="_Toc321624104"/>
      <w:bookmarkStart w:id="189" w:name="_Toc321624231"/>
      <w:bookmarkStart w:id="190" w:name="_Toc456087526"/>
      <w:bookmarkStart w:id="191" w:name="_Toc115522293"/>
      <w:r>
        <w:rPr>
          <w:spacing w:val="-8"/>
        </w:rPr>
        <w:t>Monitoring &amp; controlling mechanisms</w:t>
      </w:r>
      <w:bookmarkEnd w:id="184"/>
      <w:bookmarkEnd w:id="185"/>
      <w:bookmarkEnd w:id="186"/>
      <w:bookmarkEnd w:id="187"/>
      <w:bookmarkEnd w:id="188"/>
      <w:bookmarkEnd w:id="189"/>
      <w:bookmarkEnd w:id="190"/>
      <w:bookmarkEnd w:id="191"/>
    </w:p>
    <w:p w:rsidR="0006688A" w:rsidRDefault="0006688A" w:rsidP="0006688A">
      <w:pPr>
        <w:pStyle w:val="Bullet"/>
        <w:numPr>
          <w:ilvl w:val="0"/>
          <w:numId w:val="0"/>
        </w:numPr>
        <w:ind w:left="2126"/>
      </w:pPr>
      <w:r>
        <w:t>This is an individual project with the use of peer review tec</w:t>
      </w:r>
      <w:r>
        <w:t>h</w:t>
      </w:r>
      <w:r>
        <w:t>niques with fellow students as well as staff during workshop times to review project progress according to the timeline d</w:t>
      </w:r>
      <w:r>
        <w:t>e</w:t>
      </w:r>
      <w:r>
        <w:t>tailed in the document.</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92" w:name="_Toc321618142"/>
      <w:bookmarkStart w:id="193" w:name="_Toc321618386"/>
      <w:bookmarkStart w:id="194" w:name="_Toc321620608"/>
      <w:bookmarkStart w:id="195" w:name="_Toc321621458"/>
      <w:bookmarkStart w:id="196" w:name="_Toc321624105"/>
      <w:bookmarkStart w:id="197" w:name="_Toc321624232"/>
      <w:bookmarkStart w:id="198" w:name="_Toc456087527"/>
      <w:bookmarkStart w:id="199" w:name="_Toc115522294"/>
      <w:r>
        <w:t>Staffing plan</w:t>
      </w:r>
      <w:bookmarkEnd w:id="192"/>
      <w:bookmarkEnd w:id="193"/>
      <w:bookmarkEnd w:id="194"/>
      <w:bookmarkEnd w:id="195"/>
      <w:bookmarkEnd w:id="196"/>
      <w:bookmarkEnd w:id="197"/>
      <w:bookmarkEnd w:id="198"/>
      <w:bookmarkEnd w:id="199"/>
    </w:p>
    <w:p w:rsidR="0006688A" w:rsidRDefault="0006688A" w:rsidP="0006688A">
      <w:pPr>
        <w:pStyle w:val="BodyText"/>
      </w:pPr>
      <w:r>
        <w:t>The project is an Individual approach with peer reviews pe</w:t>
      </w:r>
      <w:r>
        <w:t>r</w:t>
      </w:r>
      <w:r>
        <w:t>formed by one other st</w:t>
      </w:r>
      <w:r>
        <w:t>u</w:t>
      </w:r>
      <w:r>
        <w:t>dent and one other staff member.</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00" w:name="_Toc115522295"/>
      <w:r>
        <w:t>Quality Planning</w:t>
      </w:r>
      <w:bookmarkEnd w:id="200"/>
    </w:p>
    <w:p w:rsidR="0006688A" w:rsidRDefault="0006688A" w:rsidP="0006688A">
      <w:pPr>
        <w:pStyle w:val="BodyText"/>
      </w:pPr>
      <w:r>
        <w:t>This section determines procedures and details for how quality will be maintained on the product. Detail source code co</w:t>
      </w:r>
      <w:r>
        <w:t>m</w:t>
      </w:r>
      <w:r>
        <w:t>menting standards, file naming scheme, and methods used for ve</w:t>
      </w:r>
      <w:r>
        <w:t>r</w:t>
      </w:r>
      <w:r>
        <w:t>sion control of both source-code and art assets.</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01" w:name="_Toc321618154"/>
      <w:bookmarkStart w:id="202" w:name="_Toc321618398"/>
      <w:bookmarkStart w:id="203" w:name="_Toc321620620"/>
      <w:bookmarkStart w:id="204" w:name="_Toc321621470"/>
      <w:bookmarkStart w:id="205" w:name="_Toc321624117"/>
      <w:bookmarkStart w:id="206" w:name="_Toc321624244"/>
      <w:bookmarkStart w:id="207" w:name="_Toc456087539"/>
      <w:bookmarkStart w:id="208" w:name="_Toc115522296"/>
      <w:r>
        <w:rPr>
          <w:spacing w:val="-8"/>
        </w:rPr>
        <w:t>Work packages, schedule &amp; budget</w:t>
      </w:r>
      <w:bookmarkEnd w:id="201"/>
      <w:bookmarkEnd w:id="202"/>
      <w:bookmarkEnd w:id="203"/>
      <w:bookmarkEnd w:id="204"/>
      <w:bookmarkEnd w:id="205"/>
      <w:bookmarkEnd w:id="206"/>
      <w:bookmarkEnd w:id="207"/>
      <w:bookmarkEnd w:id="208"/>
    </w:p>
    <w:p w:rsidR="0006688A" w:rsidRDefault="0006688A" w:rsidP="0006688A">
      <w:pPr>
        <w:pStyle w:val="BodyText"/>
      </w:pPr>
      <w:r>
        <w:t>This section defines the schedule of work. In a team enviro</w:t>
      </w:r>
      <w:r>
        <w:t>n</w:t>
      </w:r>
      <w:r>
        <w:t>ment you would also include a work break down structure to a</w:t>
      </w:r>
      <w:r>
        <w:t>l</w:t>
      </w:r>
      <w:r>
        <w:t>locate work across a team.</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09" w:name="_Toc321618159"/>
      <w:bookmarkStart w:id="210" w:name="_Toc321618403"/>
      <w:bookmarkStart w:id="211" w:name="_Toc321620625"/>
      <w:bookmarkStart w:id="212" w:name="_Toc321621475"/>
      <w:bookmarkStart w:id="213" w:name="_Toc321624122"/>
      <w:bookmarkStart w:id="214" w:name="_Toc321624249"/>
      <w:bookmarkStart w:id="215" w:name="_Toc456087544"/>
      <w:bookmarkStart w:id="216" w:name="_Toc115522297"/>
      <w:r>
        <w:t>Schedule</w:t>
      </w:r>
      <w:bookmarkEnd w:id="209"/>
      <w:bookmarkEnd w:id="210"/>
      <w:bookmarkEnd w:id="211"/>
      <w:bookmarkEnd w:id="212"/>
      <w:bookmarkEnd w:id="213"/>
      <w:bookmarkEnd w:id="214"/>
      <w:bookmarkEnd w:id="215"/>
      <w:bookmarkEnd w:id="216"/>
    </w:p>
    <w:p w:rsidR="0006688A" w:rsidRDefault="0006688A" w:rsidP="0006688A">
      <w:pPr>
        <w:pStyle w:val="BodyText"/>
      </w:pPr>
      <w:r>
        <w:t>The schedule shall estimate the times to implement each item detailed in the design. Remember that the scheduling will be dependent on whether items are mandatory, the priority of the item, and the dependencies between items (one item needs to be implemented before another). Risk also needs to be consi</w:t>
      </w:r>
      <w:r>
        <w:t>d</w:t>
      </w:r>
      <w:r>
        <w:t>ered, with the high-risk or challenging parts to the project no</w:t>
      </w:r>
      <w:r>
        <w:t>r</w:t>
      </w:r>
      <w:r>
        <w:t>mally undertaken earlier in the project schedule.</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17" w:name="z_Remember"/>
      <w:bookmarkStart w:id="218" w:name="_Toc321618160"/>
      <w:bookmarkStart w:id="219" w:name="_Toc321618404"/>
      <w:bookmarkStart w:id="220" w:name="_Toc321620626"/>
      <w:bookmarkStart w:id="221" w:name="_Toc321621476"/>
      <w:bookmarkStart w:id="222" w:name="_Toc321624123"/>
      <w:bookmarkStart w:id="223" w:name="_Toc321624250"/>
      <w:bookmarkStart w:id="224" w:name="_Toc456087545"/>
      <w:bookmarkStart w:id="225" w:name="_Toc321618158"/>
      <w:bookmarkStart w:id="226" w:name="_Toc321618402"/>
      <w:bookmarkStart w:id="227" w:name="_Toc321620624"/>
      <w:bookmarkStart w:id="228" w:name="_Toc321621474"/>
      <w:bookmarkStart w:id="229" w:name="_Toc321624121"/>
      <w:bookmarkStart w:id="230" w:name="_Toc321624248"/>
      <w:bookmarkStart w:id="231" w:name="_Toc456087543"/>
      <w:bookmarkStart w:id="232" w:name="_Toc115522298"/>
      <w:bookmarkEnd w:id="217"/>
      <w:r>
        <w:t>Budget</w:t>
      </w:r>
      <w:bookmarkEnd w:id="225"/>
      <w:bookmarkEnd w:id="226"/>
      <w:bookmarkEnd w:id="227"/>
      <w:bookmarkEnd w:id="228"/>
      <w:bookmarkEnd w:id="229"/>
      <w:bookmarkEnd w:id="230"/>
      <w:bookmarkEnd w:id="231"/>
      <w:bookmarkEnd w:id="232"/>
    </w:p>
    <w:p w:rsidR="0006688A" w:rsidRDefault="0006688A" w:rsidP="0006688A">
      <w:pPr>
        <w:pStyle w:val="Bullet"/>
        <w:numPr>
          <w:ilvl w:val="0"/>
          <w:numId w:val="5"/>
        </w:numPr>
      </w:pPr>
      <w:r>
        <w:t>This section shall detail the cost of the development based on the time above and estimated hourly contracting rates within industry today. Include any costs you might incur if you were to commercially use 3</w:t>
      </w:r>
      <w:r>
        <w:rPr>
          <w:vertAlign w:val="superscript"/>
        </w:rPr>
        <w:t>rd</w:t>
      </w:r>
      <w:r>
        <w:t xml:space="preserve"> party SDKs commercially.</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33" w:name="_Toc115522299"/>
      <w:r>
        <w:t>Project training plan</w:t>
      </w:r>
      <w:bookmarkEnd w:id="218"/>
      <w:bookmarkEnd w:id="219"/>
      <w:bookmarkEnd w:id="220"/>
      <w:bookmarkEnd w:id="221"/>
      <w:bookmarkEnd w:id="222"/>
      <w:bookmarkEnd w:id="223"/>
      <w:bookmarkEnd w:id="224"/>
      <w:bookmarkEnd w:id="233"/>
    </w:p>
    <w:p w:rsidR="0006688A" w:rsidRDefault="0006688A" w:rsidP="0006688A">
      <w:pPr>
        <w:pStyle w:val="BodyText"/>
      </w:pPr>
      <w:r>
        <w:t>No training will be required for the users of this product.</w:t>
      </w:r>
    </w:p>
    <w:p w:rsidR="0006688A" w:rsidRDefault="0006688A" w:rsidP="0006688A">
      <w:pPr>
        <w:pStyle w:val="Heading1"/>
        <w:keepNext w:val="0"/>
        <w:keepLines w:val="0"/>
        <w:widowControl w:val="0"/>
        <w:pBdr>
          <w:bottom w:val="single" w:sz="24" w:space="6" w:color="auto"/>
        </w:pBdr>
        <w:tabs>
          <w:tab w:val="left" w:pos="851"/>
          <w:tab w:val="left" w:pos="1701"/>
          <w:tab w:val="left" w:pos="2552"/>
        </w:tabs>
        <w:autoSpaceDE w:val="0"/>
        <w:autoSpaceDN w:val="0"/>
        <w:spacing w:before="360" w:after="360" w:line="240" w:lineRule="auto"/>
        <w:ind w:left="708" w:hanging="708"/>
      </w:pPr>
      <w:r>
        <w:br w:type="page"/>
      </w:r>
      <w:bookmarkStart w:id="234" w:name="_Toc115522300"/>
      <w:r>
        <w:t>Test Plan and Results</w:t>
      </w:r>
      <w:bookmarkEnd w:id="234"/>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35" w:name="_Toc345733355"/>
      <w:bookmarkStart w:id="236" w:name="_Toc345736846"/>
      <w:bookmarkStart w:id="237" w:name="_Toc345739308"/>
      <w:bookmarkStart w:id="238" w:name="_Toc345740784"/>
      <w:bookmarkStart w:id="239" w:name="_Toc443802767"/>
      <w:bookmarkStart w:id="240" w:name="_Toc115522301"/>
      <w:r>
        <w:t>Test Items</w:t>
      </w:r>
      <w:bookmarkEnd w:id="235"/>
      <w:bookmarkEnd w:id="236"/>
      <w:bookmarkEnd w:id="237"/>
      <w:bookmarkEnd w:id="238"/>
      <w:bookmarkEnd w:id="239"/>
      <w:bookmarkEnd w:id="240"/>
    </w:p>
    <w:p w:rsidR="0006688A" w:rsidRDefault="0006688A" w:rsidP="0006688A">
      <w:pPr>
        <w:pStyle w:val="BodyText"/>
      </w:pPr>
      <w:r>
        <w:t>This section details the test cases for the product along with the test result. This document will be revised in version for each time the set of test cases is carried out.</w:t>
      </w:r>
    </w:p>
    <w:p w:rsidR="0006688A" w:rsidRDefault="0006688A" w:rsidP="0006688A">
      <w:pPr>
        <w:pStyle w:val="BodyText"/>
      </w:pPr>
    </w:p>
    <w:tbl>
      <w:tblPr>
        <w:tblW w:w="0" w:type="auto"/>
        <w:tblInd w:w="2235" w:type="dxa"/>
        <w:tblLayout w:type="fixed"/>
        <w:tblLook w:val="0000" w:firstRow="0" w:lastRow="0" w:firstColumn="0" w:lastColumn="0" w:noHBand="0" w:noVBand="0"/>
      </w:tblPr>
      <w:tblGrid>
        <w:gridCol w:w="1275"/>
        <w:gridCol w:w="851"/>
        <w:gridCol w:w="567"/>
        <w:gridCol w:w="2793"/>
        <w:gridCol w:w="808"/>
      </w:tblGrid>
      <w:tr w:rsidR="0006688A" w:rsidTr="000C6418">
        <w:tblPrEx>
          <w:tblCellMar>
            <w:top w:w="0" w:type="dxa"/>
            <w:bottom w:w="0" w:type="dxa"/>
          </w:tblCellMar>
        </w:tblPrEx>
        <w:trPr>
          <w:cantSplit/>
        </w:trPr>
        <w:tc>
          <w:tcPr>
            <w:tcW w:w="1275" w:type="dxa"/>
            <w:tcBorders>
              <w:top w:val="single" w:sz="12" w:space="0" w:color="auto"/>
              <w:left w:val="single" w:sz="12" w:space="0" w:color="auto"/>
              <w:bottom w:val="single" w:sz="12" w:space="0" w:color="auto"/>
              <w:right w:val="single" w:sz="6" w:space="0" w:color="auto"/>
            </w:tcBorders>
          </w:tcPr>
          <w:p w:rsidR="0006688A" w:rsidRDefault="0006688A" w:rsidP="000C6418">
            <w:pPr>
              <w:pStyle w:val="tablespaced"/>
              <w:rPr>
                <w:spacing w:val="-6"/>
              </w:rPr>
            </w:pPr>
            <w:r>
              <w:rPr>
                <w:spacing w:val="-6"/>
              </w:rPr>
              <w:t>Requir</w:t>
            </w:r>
            <w:r>
              <w:rPr>
                <w:spacing w:val="-6"/>
              </w:rPr>
              <w:t>e</w:t>
            </w:r>
            <w:r>
              <w:rPr>
                <w:spacing w:val="-6"/>
              </w:rPr>
              <w:t>ment</w:t>
            </w:r>
          </w:p>
        </w:tc>
        <w:tc>
          <w:tcPr>
            <w:tcW w:w="851"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D</w:t>
            </w:r>
            <w:r>
              <w:rPr>
                <w:spacing w:val="-6"/>
              </w:rPr>
              <w:t>e</w:t>
            </w:r>
            <w:r>
              <w:rPr>
                <w:spacing w:val="-6"/>
              </w:rPr>
              <w:t>sign</w:t>
            </w:r>
          </w:p>
        </w:tc>
        <w:tc>
          <w:tcPr>
            <w:tcW w:w="567"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Test</w:t>
            </w:r>
          </w:p>
        </w:tc>
        <w:tc>
          <w:tcPr>
            <w:tcW w:w="2793"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Test Case</w:t>
            </w:r>
          </w:p>
        </w:tc>
        <w:tc>
          <w:tcPr>
            <w:tcW w:w="808" w:type="dxa"/>
            <w:tcBorders>
              <w:top w:val="single" w:sz="12" w:space="0" w:color="auto"/>
              <w:left w:val="single" w:sz="6" w:space="0" w:color="auto"/>
              <w:bottom w:val="single" w:sz="12" w:space="0" w:color="auto"/>
              <w:right w:val="single" w:sz="12" w:space="0" w:color="auto"/>
            </w:tcBorders>
          </w:tcPr>
          <w:p w:rsidR="0006688A" w:rsidRDefault="0006688A" w:rsidP="000C6418">
            <w:pPr>
              <w:pStyle w:val="tablespaced"/>
              <w:rPr>
                <w:spacing w:val="-6"/>
              </w:rPr>
            </w:pPr>
            <w:r>
              <w:rPr>
                <w:spacing w:val="-6"/>
              </w:rPr>
              <w:t>Status</w:t>
            </w:r>
          </w:p>
        </w:tc>
      </w:tr>
      <w:tr w:rsidR="0006688A" w:rsidTr="000C6418">
        <w:tblPrEx>
          <w:tblCellMar>
            <w:top w:w="0" w:type="dxa"/>
            <w:bottom w:w="0" w:type="dxa"/>
          </w:tblCellMar>
        </w:tblPrEx>
        <w:trPr>
          <w:cantSplit/>
        </w:trPr>
        <w:tc>
          <w:tcPr>
            <w:tcW w:w="1275" w:type="dxa"/>
            <w:tcBorders>
              <w:top w:val="nil"/>
              <w:left w:val="single" w:sz="12" w:space="0" w:color="auto"/>
              <w:bottom w:val="single" w:sz="4" w:space="0" w:color="auto"/>
              <w:right w:val="single" w:sz="6" w:space="0" w:color="auto"/>
            </w:tcBorders>
          </w:tcPr>
          <w:p w:rsidR="0006688A" w:rsidRDefault="0006688A" w:rsidP="000C6418">
            <w:pPr>
              <w:pStyle w:val="tablespaced"/>
              <w:rPr>
                <w:i/>
                <w:iCs/>
                <w:spacing w:val="-6"/>
              </w:rPr>
            </w:pPr>
            <w:r>
              <w:rPr>
                <w:i/>
                <w:iCs/>
                <w:spacing w:val="-6"/>
              </w:rPr>
              <w:t>R1</w:t>
            </w:r>
          </w:p>
        </w:tc>
        <w:tc>
          <w:tcPr>
            <w:tcW w:w="851" w:type="dxa"/>
            <w:tcBorders>
              <w:top w:val="nil"/>
              <w:left w:val="single" w:sz="6" w:space="0" w:color="auto"/>
              <w:bottom w:val="single" w:sz="4" w:space="0" w:color="auto"/>
              <w:right w:val="single" w:sz="6" w:space="0" w:color="auto"/>
            </w:tcBorders>
          </w:tcPr>
          <w:p w:rsidR="0006688A" w:rsidRDefault="0006688A" w:rsidP="000C6418">
            <w:pPr>
              <w:pStyle w:val="tablespaced"/>
              <w:rPr>
                <w:i/>
                <w:iCs/>
                <w:spacing w:val="-6"/>
              </w:rPr>
            </w:pPr>
            <w:r>
              <w:rPr>
                <w:i/>
                <w:iCs/>
                <w:spacing w:val="-6"/>
              </w:rPr>
              <w:t>D1,D2</w:t>
            </w:r>
          </w:p>
        </w:tc>
        <w:tc>
          <w:tcPr>
            <w:tcW w:w="567" w:type="dxa"/>
            <w:tcBorders>
              <w:top w:val="nil"/>
              <w:left w:val="single" w:sz="6" w:space="0" w:color="auto"/>
              <w:bottom w:val="single" w:sz="4" w:space="0" w:color="auto"/>
              <w:right w:val="single" w:sz="6" w:space="0" w:color="auto"/>
            </w:tcBorders>
          </w:tcPr>
          <w:p w:rsidR="0006688A" w:rsidRDefault="0006688A" w:rsidP="000C6418">
            <w:pPr>
              <w:pStyle w:val="tablespaced"/>
              <w:rPr>
                <w:i/>
                <w:iCs/>
                <w:spacing w:val="-6"/>
              </w:rPr>
            </w:pPr>
            <w:r>
              <w:rPr>
                <w:i/>
                <w:iCs/>
                <w:spacing w:val="-6"/>
              </w:rPr>
              <w:t>T1</w:t>
            </w:r>
          </w:p>
        </w:tc>
        <w:tc>
          <w:tcPr>
            <w:tcW w:w="2793" w:type="dxa"/>
            <w:tcBorders>
              <w:top w:val="nil"/>
              <w:left w:val="single" w:sz="6" w:space="0" w:color="auto"/>
              <w:bottom w:val="single" w:sz="4" w:space="0" w:color="auto"/>
              <w:right w:val="single" w:sz="6" w:space="0" w:color="auto"/>
            </w:tcBorders>
          </w:tcPr>
          <w:p w:rsidR="0006688A" w:rsidRDefault="0006688A" w:rsidP="000C6418">
            <w:pPr>
              <w:pStyle w:val="tablespaced"/>
              <w:rPr>
                <w:i/>
                <w:iCs/>
                <w:spacing w:val="-6"/>
              </w:rPr>
            </w:pPr>
            <w:r>
              <w:rPr>
                <w:i/>
                <w:iCs/>
                <w:spacing w:val="-6"/>
              </w:rPr>
              <w:t>User can move chara</w:t>
            </w:r>
            <w:r>
              <w:rPr>
                <w:i/>
                <w:iCs/>
                <w:spacing w:val="-6"/>
              </w:rPr>
              <w:t>c</w:t>
            </w:r>
            <w:r>
              <w:rPr>
                <w:i/>
                <w:iCs/>
                <w:spacing w:val="-6"/>
              </w:rPr>
              <w:t>ter with mouse.</w:t>
            </w:r>
          </w:p>
        </w:tc>
        <w:tc>
          <w:tcPr>
            <w:tcW w:w="808" w:type="dxa"/>
            <w:tcBorders>
              <w:top w:val="nil"/>
              <w:left w:val="single" w:sz="6" w:space="0" w:color="auto"/>
              <w:bottom w:val="single" w:sz="4" w:space="0" w:color="auto"/>
              <w:right w:val="single" w:sz="12" w:space="0" w:color="auto"/>
            </w:tcBorders>
          </w:tcPr>
          <w:p w:rsidR="0006688A" w:rsidRDefault="0006688A" w:rsidP="000C6418">
            <w:pPr>
              <w:pStyle w:val="tablespaced"/>
              <w:rPr>
                <w:i/>
                <w:iCs/>
                <w:spacing w:val="-6"/>
              </w:rPr>
            </w:pPr>
            <w:r>
              <w:rPr>
                <w:i/>
                <w:iCs/>
                <w:spacing w:val="-6"/>
              </w:rPr>
              <w:t>Passed 12/12/2005</w:t>
            </w:r>
          </w:p>
        </w:tc>
      </w:tr>
      <w:tr w:rsidR="0006688A" w:rsidTr="000C6418">
        <w:tblPrEx>
          <w:tblCellMar>
            <w:top w:w="0" w:type="dxa"/>
            <w:bottom w:w="0" w:type="dxa"/>
          </w:tblCellMar>
        </w:tblPrEx>
        <w:trPr>
          <w:cantSplit/>
        </w:trPr>
        <w:tc>
          <w:tcPr>
            <w:tcW w:w="1275" w:type="dxa"/>
            <w:tcBorders>
              <w:top w:val="single" w:sz="4" w:space="0" w:color="auto"/>
              <w:left w:val="single" w:sz="12" w:space="0" w:color="auto"/>
              <w:bottom w:val="single" w:sz="4" w:space="0" w:color="auto"/>
              <w:right w:val="single" w:sz="6" w:space="0" w:color="auto"/>
            </w:tcBorders>
          </w:tcPr>
          <w:p w:rsidR="0006688A" w:rsidRDefault="0006688A" w:rsidP="000C6418">
            <w:pPr>
              <w:pStyle w:val="tablespaced"/>
              <w:rPr>
                <w:i/>
                <w:iCs/>
              </w:rPr>
            </w:pPr>
            <w:r>
              <w:rPr>
                <w:i/>
                <w:iCs/>
              </w:rPr>
              <w:t>R2</w:t>
            </w:r>
          </w:p>
        </w:tc>
        <w:tc>
          <w:tcPr>
            <w:tcW w:w="851" w:type="dxa"/>
            <w:tcBorders>
              <w:top w:val="single" w:sz="4" w:space="0" w:color="auto"/>
              <w:left w:val="single" w:sz="6" w:space="0" w:color="auto"/>
              <w:bottom w:val="single" w:sz="4" w:space="0" w:color="auto"/>
              <w:right w:val="single" w:sz="6" w:space="0" w:color="auto"/>
            </w:tcBorders>
          </w:tcPr>
          <w:p w:rsidR="0006688A" w:rsidRDefault="0006688A" w:rsidP="000C6418">
            <w:pPr>
              <w:pStyle w:val="tablespaced"/>
              <w:rPr>
                <w:i/>
                <w:iCs/>
              </w:rPr>
            </w:pPr>
            <w:r>
              <w:rPr>
                <w:i/>
                <w:iCs/>
              </w:rPr>
              <w:t>D3</w:t>
            </w:r>
          </w:p>
        </w:tc>
        <w:tc>
          <w:tcPr>
            <w:tcW w:w="567" w:type="dxa"/>
            <w:tcBorders>
              <w:top w:val="single" w:sz="4" w:space="0" w:color="auto"/>
              <w:left w:val="single" w:sz="6" w:space="0" w:color="auto"/>
              <w:bottom w:val="single" w:sz="4" w:space="0" w:color="auto"/>
              <w:right w:val="single" w:sz="6" w:space="0" w:color="auto"/>
            </w:tcBorders>
          </w:tcPr>
          <w:p w:rsidR="0006688A" w:rsidRDefault="0006688A" w:rsidP="000C6418">
            <w:pPr>
              <w:pStyle w:val="tablespaced"/>
              <w:rPr>
                <w:i/>
                <w:iCs/>
              </w:rPr>
            </w:pPr>
            <w:r>
              <w:rPr>
                <w:i/>
                <w:iCs/>
              </w:rPr>
              <w:t>T2</w:t>
            </w:r>
          </w:p>
        </w:tc>
        <w:tc>
          <w:tcPr>
            <w:tcW w:w="2793" w:type="dxa"/>
            <w:tcBorders>
              <w:top w:val="single" w:sz="4" w:space="0" w:color="auto"/>
              <w:left w:val="single" w:sz="6" w:space="0" w:color="auto"/>
              <w:bottom w:val="single" w:sz="4" w:space="0" w:color="auto"/>
              <w:right w:val="single" w:sz="6" w:space="0" w:color="auto"/>
            </w:tcBorders>
          </w:tcPr>
          <w:p w:rsidR="0006688A" w:rsidRDefault="0006688A" w:rsidP="000C6418">
            <w:pPr>
              <w:pStyle w:val="tablespaced"/>
              <w:rPr>
                <w:i/>
                <w:iCs/>
              </w:rPr>
            </w:pPr>
            <w:r>
              <w:rPr>
                <w:i/>
                <w:iCs/>
              </w:rPr>
              <w:t>The high-score is recalled when the game is closed and opened again.</w:t>
            </w:r>
          </w:p>
        </w:tc>
        <w:tc>
          <w:tcPr>
            <w:tcW w:w="808" w:type="dxa"/>
            <w:tcBorders>
              <w:top w:val="single" w:sz="4" w:space="0" w:color="auto"/>
              <w:left w:val="single" w:sz="6" w:space="0" w:color="auto"/>
              <w:bottom w:val="single" w:sz="4" w:space="0" w:color="auto"/>
              <w:right w:val="single" w:sz="12" w:space="0" w:color="auto"/>
            </w:tcBorders>
          </w:tcPr>
          <w:p w:rsidR="0006688A" w:rsidRDefault="0006688A" w:rsidP="000C6418">
            <w:pPr>
              <w:pStyle w:val="tablespaced"/>
              <w:rPr>
                <w:i/>
                <w:iCs/>
              </w:rPr>
            </w:pPr>
            <w:r>
              <w:rPr>
                <w:i/>
                <w:iCs/>
              </w:rPr>
              <w:t>Not Tested</w:t>
            </w:r>
          </w:p>
        </w:tc>
      </w:tr>
      <w:tr w:rsidR="0006688A" w:rsidTr="000C6418">
        <w:tblPrEx>
          <w:tblCellMar>
            <w:top w:w="0" w:type="dxa"/>
            <w:bottom w:w="0" w:type="dxa"/>
          </w:tblCellMar>
        </w:tblPrEx>
        <w:trPr>
          <w:cantSplit/>
        </w:trPr>
        <w:tc>
          <w:tcPr>
            <w:tcW w:w="1275" w:type="dxa"/>
            <w:tcBorders>
              <w:top w:val="single" w:sz="4" w:space="0" w:color="auto"/>
              <w:left w:val="single" w:sz="12" w:space="0" w:color="auto"/>
              <w:bottom w:val="single" w:sz="12" w:space="0" w:color="auto"/>
              <w:right w:val="single" w:sz="6" w:space="0" w:color="auto"/>
            </w:tcBorders>
          </w:tcPr>
          <w:p w:rsidR="0006688A" w:rsidRDefault="0006688A" w:rsidP="000C6418">
            <w:pPr>
              <w:pStyle w:val="tablespaced"/>
              <w:rPr>
                <w:i/>
                <w:iCs/>
              </w:rPr>
            </w:pPr>
            <w:r>
              <w:rPr>
                <w:i/>
                <w:iCs/>
              </w:rPr>
              <w:t>R3</w:t>
            </w:r>
          </w:p>
        </w:tc>
        <w:tc>
          <w:tcPr>
            <w:tcW w:w="851" w:type="dxa"/>
            <w:tcBorders>
              <w:top w:val="single" w:sz="4" w:space="0" w:color="auto"/>
              <w:left w:val="single" w:sz="6" w:space="0" w:color="auto"/>
              <w:bottom w:val="single" w:sz="12" w:space="0" w:color="auto"/>
              <w:right w:val="single" w:sz="6" w:space="0" w:color="auto"/>
            </w:tcBorders>
          </w:tcPr>
          <w:p w:rsidR="0006688A" w:rsidRDefault="0006688A" w:rsidP="000C6418">
            <w:pPr>
              <w:pStyle w:val="tablespaced"/>
              <w:rPr>
                <w:i/>
                <w:iCs/>
              </w:rPr>
            </w:pPr>
            <w:r>
              <w:rPr>
                <w:i/>
                <w:iCs/>
              </w:rPr>
              <w:t>D5,D6</w:t>
            </w:r>
          </w:p>
        </w:tc>
        <w:tc>
          <w:tcPr>
            <w:tcW w:w="567" w:type="dxa"/>
            <w:tcBorders>
              <w:top w:val="single" w:sz="4" w:space="0" w:color="auto"/>
              <w:left w:val="single" w:sz="6" w:space="0" w:color="auto"/>
              <w:bottom w:val="single" w:sz="12" w:space="0" w:color="auto"/>
              <w:right w:val="single" w:sz="6" w:space="0" w:color="auto"/>
            </w:tcBorders>
          </w:tcPr>
          <w:p w:rsidR="0006688A" w:rsidRDefault="0006688A" w:rsidP="000C6418">
            <w:pPr>
              <w:pStyle w:val="tablespaced"/>
              <w:rPr>
                <w:i/>
                <w:iCs/>
              </w:rPr>
            </w:pPr>
            <w:r>
              <w:rPr>
                <w:i/>
                <w:iCs/>
              </w:rPr>
              <w:t>T3</w:t>
            </w:r>
          </w:p>
        </w:tc>
        <w:tc>
          <w:tcPr>
            <w:tcW w:w="2793" w:type="dxa"/>
            <w:tcBorders>
              <w:top w:val="single" w:sz="4" w:space="0" w:color="auto"/>
              <w:left w:val="single" w:sz="6" w:space="0" w:color="auto"/>
              <w:bottom w:val="single" w:sz="12" w:space="0" w:color="auto"/>
              <w:right w:val="single" w:sz="6" w:space="0" w:color="auto"/>
            </w:tcBorders>
          </w:tcPr>
          <w:p w:rsidR="0006688A" w:rsidRDefault="0006688A" w:rsidP="000C6418">
            <w:pPr>
              <w:pStyle w:val="tablespaced"/>
              <w:rPr>
                <w:i/>
                <w:iCs/>
              </w:rPr>
            </w:pPr>
            <w:r>
              <w:rPr>
                <w:i/>
                <w:iCs/>
              </w:rPr>
              <w:t>The player gets a bonus round when they get a high-score.</w:t>
            </w:r>
          </w:p>
        </w:tc>
        <w:tc>
          <w:tcPr>
            <w:tcW w:w="808" w:type="dxa"/>
            <w:tcBorders>
              <w:top w:val="single" w:sz="4" w:space="0" w:color="auto"/>
              <w:left w:val="single" w:sz="6" w:space="0" w:color="auto"/>
              <w:bottom w:val="single" w:sz="12" w:space="0" w:color="auto"/>
              <w:right w:val="single" w:sz="12" w:space="0" w:color="auto"/>
            </w:tcBorders>
          </w:tcPr>
          <w:p w:rsidR="0006688A" w:rsidRDefault="0006688A" w:rsidP="000C6418">
            <w:pPr>
              <w:pStyle w:val="tablespaced"/>
              <w:rPr>
                <w:i/>
                <w:iCs/>
              </w:rPr>
            </w:pPr>
            <w:r>
              <w:rPr>
                <w:i/>
                <w:iCs/>
              </w:rPr>
              <w:t>Failed 12/12/2005</w:t>
            </w:r>
          </w:p>
        </w:tc>
      </w:tr>
    </w:tbl>
    <w:p w:rsidR="0006688A" w:rsidRDefault="0006688A" w:rsidP="0006688A">
      <w:pPr>
        <w:pStyle w:val="BodyText"/>
      </w:pPr>
      <w:r>
        <w:t>Table 5.1.1 – Trace-ability matrix from section 3.3 with test cases and test result information.</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1" w:name="_Toc115522302"/>
      <w:r>
        <w:t>Test Report Results</w:t>
      </w:r>
      <w:bookmarkEnd w:id="241"/>
    </w:p>
    <w:p w:rsidR="0006688A" w:rsidRDefault="0006688A" w:rsidP="0006688A">
      <w:pPr>
        <w:pStyle w:val="Bullet"/>
        <w:numPr>
          <w:ilvl w:val="0"/>
          <w:numId w:val="0"/>
        </w:numPr>
        <w:ind w:left="2126"/>
      </w:pPr>
      <w:r>
        <w:rPr>
          <w:b/>
          <w:bCs/>
        </w:rPr>
        <w:t xml:space="preserve">Date: </w:t>
      </w:r>
      <w:r>
        <w:t>12/12/2005</w:t>
      </w:r>
    </w:p>
    <w:p w:rsidR="0006688A" w:rsidRDefault="0006688A" w:rsidP="0006688A">
      <w:pPr>
        <w:pStyle w:val="Bullet"/>
        <w:numPr>
          <w:ilvl w:val="0"/>
          <w:numId w:val="0"/>
        </w:numPr>
        <w:ind w:left="2126"/>
      </w:pPr>
      <w:r>
        <w:rPr>
          <w:b/>
          <w:bCs/>
        </w:rPr>
        <w:t>Tested:</w:t>
      </w:r>
      <w:r>
        <w:t xml:space="preserve"> T1,T3</w:t>
      </w:r>
    </w:p>
    <w:p w:rsidR="0006688A" w:rsidRDefault="0006688A" w:rsidP="0006688A">
      <w:pPr>
        <w:pStyle w:val="Bullet"/>
        <w:numPr>
          <w:ilvl w:val="0"/>
          <w:numId w:val="0"/>
        </w:numPr>
        <w:ind w:left="2126"/>
      </w:pPr>
      <w:r>
        <w:rPr>
          <w:b/>
          <w:bCs/>
        </w:rPr>
        <w:t>Issues Encountered:</w:t>
      </w:r>
      <w:r>
        <w:t xml:space="preserve"> The bonus round for the player failed to operate.</w:t>
      </w:r>
    </w:p>
    <w:p w:rsidR="0006688A" w:rsidRDefault="0006688A" w:rsidP="0006688A">
      <w:pPr>
        <w:pStyle w:val="Bullet"/>
        <w:numPr>
          <w:ilvl w:val="0"/>
          <w:numId w:val="0"/>
        </w:numPr>
        <w:ind w:left="2126"/>
      </w:pPr>
    </w:p>
    <w:p w:rsidR="0006688A" w:rsidRDefault="0006688A" w:rsidP="0006688A">
      <w:pPr>
        <w:pStyle w:val="Bullet"/>
        <w:numPr>
          <w:ilvl w:val="0"/>
          <w:numId w:val="0"/>
        </w:numPr>
        <w:ind w:left="2126"/>
        <w:rPr>
          <w:color w:val="FF0000"/>
        </w:rPr>
      </w:pPr>
      <w:r>
        <w:rPr>
          <w:color w:val="FF0000"/>
        </w:rPr>
        <w:t>Enter a new test report summary for each time a set of tests occurs.</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2" w:name="_Toc443802769"/>
      <w:bookmarkStart w:id="243" w:name="_Toc115522303"/>
      <w:r>
        <w:t>Features not to be tested</w:t>
      </w:r>
      <w:bookmarkEnd w:id="242"/>
      <w:bookmarkEnd w:id="243"/>
    </w:p>
    <w:p w:rsidR="0006688A" w:rsidRDefault="0006688A" w:rsidP="0006688A">
      <w:pPr>
        <w:pStyle w:val="BodyText"/>
      </w:pPr>
      <w:r>
        <w:t>Identify functions that are not to be tested and specify reasons.</w:t>
      </w:r>
    </w:p>
    <w:p w:rsidR="0006688A" w:rsidRDefault="0006688A" w:rsidP="0006688A">
      <w:pPr>
        <w:pStyle w:val="Heading1"/>
        <w:keepNext w:val="0"/>
        <w:keepLines w:val="0"/>
        <w:widowControl w:val="0"/>
        <w:pBdr>
          <w:bottom w:val="single" w:sz="24" w:space="6" w:color="auto"/>
        </w:pBdr>
        <w:tabs>
          <w:tab w:val="left" w:pos="851"/>
          <w:tab w:val="left" w:pos="1701"/>
          <w:tab w:val="left" w:pos="2552"/>
        </w:tabs>
        <w:autoSpaceDE w:val="0"/>
        <w:autoSpaceDN w:val="0"/>
        <w:spacing w:before="360" w:after="360" w:line="240" w:lineRule="auto"/>
        <w:ind w:left="708" w:hanging="708"/>
      </w:pPr>
      <w:r>
        <w:br w:type="page"/>
      </w:r>
      <w:bookmarkStart w:id="244" w:name="_Toc115522304"/>
      <w:r>
        <w:t>Post Project Review</w:t>
      </w:r>
      <w:bookmarkEnd w:id="244"/>
    </w:p>
    <w:p w:rsidR="0006688A" w:rsidRDefault="0006688A" w:rsidP="0006688A">
      <w:pPr>
        <w:pStyle w:val="BodyText"/>
      </w:pPr>
      <w:r>
        <w:t>The post-project review is an information gathering and evalu</w:t>
      </w:r>
      <w:r>
        <w:t>a</w:t>
      </w:r>
      <w:r>
        <w:t>tion exercise to determine what worked well and what did not during the personal project. From this recommendations are drawn about how projects can be run more effectively in the f</w:t>
      </w:r>
      <w:r>
        <w:t>u</w:t>
      </w:r>
      <w:r>
        <w:t>ture.</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5" w:name="_Toc115522305"/>
      <w:r>
        <w:t>Effective Project Procedures</w:t>
      </w:r>
      <w:bookmarkEnd w:id="245"/>
    </w:p>
    <w:p w:rsidR="0006688A" w:rsidRDefault="0006688A" w:rsidP="0006688A">
      <w:pPr>
        <w:pStyle w:val="BodyText"/>
      </w:pPr>
      <w:r>
        <w:t>Detail the procedures that worked well during the project pr</w:t>
      </w:r>
      <w:r>
        <w:t>o</w:t>
      </w:r>
      <w:r>
        <w:t>duction.</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6" w:name="_Toc115522306"/>
      <w:r>
        <w:t>Ineffective Project Procedures</w:t>
      </w:r>
      <w:bookmarkEnd w:id="246"/>
    </w:p>
    <w:p w:rsidR="0006688A" w:rsidRDefault="0006688A" w:rsidP="0006688A">
      <w:pPr>
        <w:pStyle w:val="BodyText"/>
      </w:pPr>
      <w:r>
        <w:t>Detail the procedures that were ineffective during the project production.</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7" w:name="_Toc115522307"/>
      <w:r>
        <w:t>Estimation Accuracy</w:t>
      </w:r>
      <w:bookmarkEnd w:id="247"/>
    </w:p>
    <w:p w:rsidR="0006688A" w:rsidRDefault="0006688A" w:rsidP="0006688A">
      <w:pPr>
        <w:pStyle w:val="BodyText"/>
      </w:pPr>
      <w:r>
        <w:t>Detail the difference between the project estimates and the real times and dates of delivery.</w:t>
      </w:r>
    </w:p>
    <w:p w:rsidR="0006688A" w:rsidRDefault="0006688A" w:rsidP="0006688A">
      <w:pPr>
        <w:pStyle w:val="Heading2"/>
        <w:keepNext w:val="0"/>
        <w:keepLines w:val="0"/>
        <w:widowControl w:val="0"/>
        <w:numPr>
          <w:ilvl w:val="1"/>
          <w:numId w:val="0"/>
        </w:numPr>
        <w:pBdr>
          <w:bottom w:val="single" w:sz="12" w:space="3" w:color="auto"/>
        </w:pBdr>
        <w:tabs>
          <w:tab w:val="left" w:pos="851"/>
          <w:tab w:val="left" w:pos="1701"/>
          <w:tab w:val="left" w:pos="2552"/>
        </w:tabs>
        <w:autoSpaceDE w:val="0"/>
        <w:autoSpaceDN w:val="0"/>
        <w:spacing w:before="200" w:after="240" w:line="240" w:lineRule="auto"/>
        <w:ind w:left="1416" w:hanging="708"/>
      </w:pPr>
      <w:bookmarkStart w:id="248" w:name="_Toc115522308"/>
      <w:r>
        <w:t>Recommendations</w:t>
      </w:r>
      <w:bookmarkEnd w:id="248"/>
    </w:p>
    <w:p w:rsidR="0006688A" w:rsidRDefault="0006688A" w:rsidP="0006688A">
      <w:pPr>
        <w:pStyle w:val="BodyText"/>
      </w:pPr>
      <w:r>
        <w:t xml:space="preserve">List recommendations for how future projects could be done more effectively. </w:t>
      </w:r>
    </w:p>
    <w:p w:rsidR="0006688A" w:rsidRDefault="0006688A" w:rsidP="0006688A">
      <w:pPr>
        <w:pStyle w:val="BodyText"/>
      </w:pPr>
    </w:p>
    <w:p w:rsidR="0006688A" w:rsidRDefault="0006688A" w:rsidP="0006688A">
      <w:pPr>
        <w:pStyle w:val="BodyText"/>
      </w:pPr>
    </w:p>
    <w:p w:rsidR="0006688A" w:rsidRDefault="0006688A" w:rsidP="0006688A">
      <w:pPr>
        <w:pStyle w:val="BodyText"/>
      </w:pPr>
    </w:p>
    <w:p w:rsidR="0006688A" w:rsidRDefault="0006688A" w:rsidP="0006688A"/>
    <w:sectPr w:rsidR="0006688A">
      <w:headerReference w:type="default" r:id="rId26"/>
      <w:footerReference w:type="default" r:id="rId27"/>
      <w:pgSz w:w="11906" w:h="16838"/>
      <w:pgMar w:top="1440" w:right="708" w:bottom="1440" w:left="85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6418" w:rsidRDefault="000C6418">
      <w:pPr>
        <w:spacing w:line="240" w:lineRule="auto"/>
      </w:pPr>
      <w:r>
        <w:separator/>
      </w:r>
    </w:p>
  </w:endnote>
  <w:endnote w:type="continuationSeparator" w:id="0">
    <w:p w:rsidR="000C6418" w:rsidRDefault="000C64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6418" w:rsidRDefault="000C6418">
    <w:pPr>
      <w:widowControl w:val="0"/>
      <w:pBdr>
        <w:top w:val="none" w:sz="0" w:space="0" w:color="000000"/>
      </w:pBdr>
      <w:tabs>
        <w:tab w:val="center" w:pos="4253"/>
        <w:tab w:val="left" w:pos="7796"/>
        <w:tab w:val="right" w:pos="8222"/>
      </w:tabs>
      <w:spacing w:line="240" w:lineRule="auto"/>
      <w:rPr>
        <w:rFonts w:ascii="Arial" w:eastAsia="Arial" w:hAnsi="Arial" w:cs="Arial"/>
        <w:sz w:val="16"/>
        <w:szCs w:val="16"/>
      </w:rPr>
    </w:pPr>
    <w:r>
      <w:rPr>
        <w:rFonts w:ascii="Arial" w:eastAsia="Arial" w:hAnsi="Arial" w:cs="Arial"/>
        <w:i/>
      </w:rPr>
      <w:t>Stormville Trench Run</w:t>
    </w:r>
    <w:r>
      <w:rPr>
        <w:rFonts w:ascii="Arial" w:eastAsia="Arial" w:hAnsi="Arial" w:cs="Arial"/>
        <w:sz w:val="16"/>
        <w:szCs w:val="16"/>
      </w:rPr>
      <w:tab/>
    </w:r>
    <w:r>
      <w:rPr>
        <w:rFonts w:ascii="Arial" w:eastAsia="Arial" w:hAnsi="Arial" w:cs="Arial"/>
        <w:sz w:val="16"/>
        <w:szCs w:val="16"/>
      </w:rPr>
      <w:tab/>
      <w:t xml:space="preserve">Page </w:t>
    </w:r>
    <w:r>
      <w:rPr>
        <w:rFonts w:ascii="Arial" w:eastAsia="Arial" w:hAnsi="Arial" w:cs="Arial"/>
        <w:sz w:val="16"/>
        <w:szCs w:val="16"/>
      </w:rPr>
      <w:fldChar w:fldCharType="begin"/>
    </w:r>
    <w:r>
      <w:rPr>
        <w:rFonts w:ascii="Arial" w:eastAsia="Arial" w:hAnsi="Arial" w:cs="Arial"/>
        <w:sz w:val="16"/>
        <w:szCs w:val="16"/>
      </w:rPr>
      <w:instrText>PAGE</w:instrText>
    </w:r>
    <w:r>
      <w:rPr>
        <w:rFonts w:ascii="Arial" w:eastAsia="Arial" w:hAnsi="Arial" w:cs="Arial"/>
        <w:sz w:val="16"/>
        <w:szCs w:val="16"/>
      </w:rPr>
      <w:fldChar w:fldCharType="separate"/>
    </w:r>
    <w:r w:rsidR="00FB72A4">
      <w:rPr>
        <w:rFonts w:ascii="Arial" w:eastAsia="Arial" w:hAnsi="Arial" w:cs="Arial"/>
        <w:noProof/>
        <w:sz w:val="16"/>
        <w:szCs w:val="16"/>
      </w:rPr>
      <w:t>30</w:t>
    </w:r>
    <w:r>
      <w:rPr>
        <w:rFonts w:ascii="Arial" w:eastAsia="Arial" w:hAnsi="Arial" w:cs="Arial"/>
        <w:sz w:val="16"/>
        <w:szCs w:val="16"/>
      </w:rPr>
      <w:fldChar w:fldCharType="end"/>
    </w:r>
  </w:p>
  <w:p w:rsidR="000C6418" w:rsidRDefault="000C641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6418" w:rsidRDefault="000C6418">
      <w:pPr>
        <w:spacing w:line="240" w:lineRule="auto"/>
      </w:pPr>
      <w:r>
        <w:separator/>
      </w:r>
    </w:p>
  </w:footnote>
  <w:footnote w:type="continuationSeparator" w:id="0">
    <w:p w:rsidR="000C6418" w:rsidRDefault="000C64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6418" w:rsidRDefault="000C6418">
    <w:pPr>
      <w:widowControl w:val="0"/>
      <w:pBdr>
        <w:bottom w:val="none" w:sz="0" w:space="0" w:color="000000"/>
      </w:pBdr>
      <w:tabs>
        <w:tab w:val="center" w:pos="4253"/>
        <w:tab w:val="right" w:pos="8306"/>
      </w:tabs>
      <w:spacing w:line="240" w:lineRule="auto"/>
    </w:pPr>
    <w:r>
      <w:rPr>
        <w:rFonts w:ascii="Arial" w:eastAsia="Arial" w:hAnsi="Arial" w:cs="Arial"/>
        <w:sz w:val="16"/>
        <w:szCs w:val="16"/>
      </w:rPr>
      <w:t>814853</w:t>
    </w:r>
    <w:r>
      <w:rPr>
        <w:rFonts w:ascii="Arial" w:eastAsia="Arial" w:hAnsi="Arial" w:cs="Arial"/>
        <w:sz w:val="16"/>
        <w:szCs w:val="16"/>
      </w:rPr>
      <w:tab/>
    </w:r>
    <w:r>
      <w:rPr>
        <w:rFonts w:ascii="Arial" w:eastAsia="Arial" w:hAnsi="Arial" w:cs="Arial"/>
        <w:sz w:val="16"/>
        <w:szCs w:val="16"/>
      </w:rPr>
      <w:tab/>
      <w:t>Version 1.0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3DC27F04"/>
    <w:multiLevelType w:val="multilevel"/>
    <w:tmpl w:val="0BD2D090"/>
    <w:lvl w:ilvl="0">
      <w:start w:val="1"/>
      <w:numFmt w:val="bullet"/>
      <w:lvlText w:val="●"/>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5378627C"/>
    <w:multiLevelType w:val="multilevel"/>
    <w:tmpl w:val="DD8CE19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58E92FA2"/>
    <w:multiLevelType w:val="multilevel"/>
    <w:tmpl w:val="0FD022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7B530429"/>
    <w:multiLevelType w:val="multilevel"/>
    <w:tmpl w:val="99BEA1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3"/>
  </w:num>
  <w:num w:numId="2">
    <w:abstractNumId w:val="1"/>
  </w:num>
  <w:num w:numId="3">
    <w:abstractNumId w:val="2"/>
  </w:num>
  <w:num w:numId="4">
    <w:abstractNumId w:val="4"/>
  </w:num>
  <w:num w:numId="5">
    <w:abstractNumId w:val="0"/>
    <w:lvlOverride w:ilvl="0">
      <w:lvl w:ilvl="0">
        <w:start w:val="1"/>
        <w:numFmt w:val="bullet"/>
        <w:lvlText w:val=""/>
        <w:legacy w:legacy="1" w:legacySpace="0" w:legacyIndent="283"/>
        <w:lvlJc w:val="left"/>
        <w:pPr>
          <w:ind w:left="2409" w:hanging="283"/>
        </w:pPr>
        <w:rPr>
          <w:rFonts w:ascii="Symbol" w:hAnsi="Symbol" w:cs="Times New Roman" w:hint="default"/>
          <w:sz w:val="20"/>
          <w:szCs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B71A3D"/>
    <w:rsid w:val="00053487"/>
    <w:rsid w:val="0006688A"/>
    <w:rsid w:val="000C6418"/>
    <w:rsid w:val="003464C8"/>
    <w:rsid w:val="00435DC3"/>
    <w:rsid w:val="005156F8"/>
    <w:rsid w:val="005D2D3D"/>
    <w:rsid w:val="008F1668"/>
    <w:rsid w:val="00936EA5"/>
    <w:rsid w:val="00A77F46"/>
    <w:rsid w:val="00B3654A"/>
    <w:rsid w:val="00B71A3D"/>
    <w:rsid w:val="00B76948"/>
    <w:rsid w:val="00BE4F8E"/>
    <w:rsid w:val="00D1187B"/>
    <w:rsid w:val="00E94D37"/>
    <w:rsid w:val="00EB5883"/>
    <w:rsid w:val="00F411F8"/>
    <w:rsid w:val="00FB72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31B10E"/>
  <w15:docId w15:val="{5EC3318E-C3EE-4E79-BCE5-9F7585EE9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GB" w:eastAsia="en-GB"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outlineLvl w:val="0"/>
    </w:pPr>
    <w:rPr>
      <w:b/>
      <w:color w:val="674EA7"/>
      <w:sz w:val="40"/>
      <w:szCs w:val="40"/>
    </w:rPr>
  </w:style>
  <w:style w:type="paragraph" w:styleId="Heading2">
    <w:name w:val="heading 2"/>
    <w:basedOn w:val="Normal"/>
    <w:next w:val="Normal"/>
    <w:pPr>
      <w:keepNext/>
      <w:keepLines/>
      <w:spacing w:before="360" w:after="120"/>
      <w:outlineLvl w:val="1"/>
    </w:pPr>
    <w:rPr>
      <w:b/>
      <w:i/>
      <w:color w:val="A64D79"/>
      <w:sz w:val="32"/>
      <w:szCs w:val="32"/>
    </w:rPr>
  </w:style>
  <w:style w:type="paragraph" w:styleId="Heading3">
    <w:name w:val="heading 3"/>
    <w:basedOn w:val="Normal"/>
    <w:next w:val="Normal"/>
    <w:pPr>
      <w:keepNext/>
      <w:keepLines/>
      <w:spacing w:before="320" w:after="80"/>
      <w:ind w:left="2160" w:hanging="360"/>
      <w:outlineLvl w:val="2"/>
    </w:pPr>
    <w:rPr>
      <w:b/>
      <w:color w:val="E69138"/>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line="240" w:lineRule="auto"/>
      <w:jc w:val="center"/>
    </w:pPr>
    <w:rPr>
      <w:b/>
      <w:i/>
      <w:color w:val="38761D"/>
      <w:sz w:val="72"/>
      <w:szCs w:val="72"/>
      <w:u w:val="single"/>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character" w:styleId="Hyperlink">
    <w:name w:val="Hyperlink"/>
    <w:basedOn w:val="DefaultParagraphFont"/>
    <w:uiPriority w:val="99"/>
    <w:semiHidden/>
    <w:unhideWhenUsed/>
    <w:rsid w:val="00A77F46"/>
    <w:rPr>
      <w:color w:val="0000FF"/>
      <w:u w:val="single"/>
    </w:rPr>
  </w:style>
  <w:style w:type="paragraph" w:styleId="BodyText">
    <w:name w:val="Body Text"/>
    <w:basedOn w:val="Normal"/>
    <w:link w:val="BodyTextChar"/>
    <w:autoRedefine/>
    <w:semiHidden/>
    <w:rsid w:val="0006688A"/>
    <w:pPr>
      <w:widowControl w:val="0"/>
      <w:autoSpaceDE w:val="0"/>
      <w:autoSpaceDN w:val="0"/>
      <w:spacing w:after="120" w:line="240" w:lineRule="auto"/>
      <w:ind w:left="2126"/>
    </w:pPr>
    <w:rPr>
      <w:rFonts w:ascii="Arial" w:hAnsi="Arial" w:cs="Arial"/>
      <w:i/>
      <w:iCs/>
      <w:lang w:eastAsia="en-US"/>
    </w:rPr>
  </w:style>
  <w:style w:type="character" w:customStyle="1" w:styleId="BodyTextChar">
    <w:name w:val="Body Text Char"/>
    <w:basedOn w:val="DefaultParagraphFont"/>
    <w:link w:val="BodyText"/>
    <w:semiHidden/>
    <w:rsid w:val="0006688A"/>
    <w:rPr>
      <w:rFonts w:ascii="Arial" w:hAnsi="Arial" w:cs="Arial"/>
      <w:i/>
      <w:iCs/>
      <w:lang w:eastAsia="en-US"/>
    </w:rPr>
  </w:style>
  <w:style w:type="paragraph" w:customStyle="1" w:styleId="Bullet">
    <w:name w:val="Bullet"/>
    <w:basedOn w:val="BodyText"/>
    <w:rsid w:val="0006688A"/>
    <w:pPr>
      <w:spacing w:after="60"/>
      <w:ind w:left="2409" w:hanging="283"/>
    </w:pPr>
  </w:style>
  <w:style w:type="paragraph" w:customStyle="1" w:styleId="tablespaced">
    <w:name w:val="table spaced"/>
    <w:basedOn w:val="Normal"/>
    <w:rsid w:val="0006688A"/>
    <w:pPr>
      <w:keepLines/>
      <w:widowControl w:val="0"/>
      <w:autoSpaceDE w:val="0"/>
      <w:autoSpaceDN w:val="0"/>
      <w:spacing w:before="120" w:line="240" w:lineRule="auto"/>
    </w:pPr>
    <w:rPr>
      <w:sz w:val="20"/>
      <w:szCs w:val="20"/>
      <w:lang w:val="en-AU" w:eastAsia="en-US"/>
    </w:rPr>
  </w:style>
  <w:style w:type="paragraph" w:customStyle="1" w:styleId="Numberedlist">
    <w:name w:val="Numbered_list"/>
    <w:basedOn w:val="Bullet"/>
    <w:rsid w:val="0006688A"/>
    <w:pPr>
      <w:ind w:left="2551" w:hanging="42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s://www.pinterest.co.uk/pin/30188259980408133/" TargetMode="External"/><Relationship Id="rId13" Type="http://schemas.openxmlformats.org/officeDocument/2006/relationships/hyperlink" Target="https://www.youtube.com/watch?v=SuMBYZrcQfU" TargetMode="External"/><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https://github.com/walbourn/directx-sdk-samples" TargetMode="External"/><Relationship Id="rId12" Type="http://schemas.openxmlformats.org/officeDocument/2006/relationships/hyperlink" Target="https://www.pinterest.co.uk/pin/327707310363304027" TargetMode="External"/><Relationship Id="rId17" Type="http://schemas.openxmlformats.org/officeDocument/2006/relationships/image" Target="media/image4.png"/><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muralswallpaper.com/shop-murals/black-marble-wallpaper/" TargetMode="External"/><Relationship Id="rId24" Type="http://schemas.openxmlformats.org/officeDocument/2006/relationships/image" Target="media/image11.wmf"/><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yperlink" Target="https://australbricks.com.au/sa/product/homestead/" TargetMode="Externa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s://github.com/Microsoft/DirectXMesh/wiki/Geometry-formats" TargetMode="External"/><Relationship Id="rId14" Type="http://schemas.openxmlformats.org/officeDocument/2006/relationships/image" Target="media/image1.jpg"/><Relationship Id="rId22" Type="http://schemas.openxmlformats.org/officeDocument/2006/relationships/image" Target="media/image9.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9</TotalTime>
  <Pages>33</Pages>
  <Words>5148</Words>
  <Characters>2934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University of Portsmouth</Company>
  <LinksUpToDate>false</LinksUpToDate>
  <CharactersWithSpaces>34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ieran Mark Grist</cp:lastModifiedBy>
  <cp:revision>17</cp:revision>
  <dcterms:created xsi:type="dcterms:W3CDTF">2019-04-01T10:34:00Z</dcterms:created>
  <dcterms:modified xsi:type="dcterms:W3CDTF">2019-04-02T10:52:00Z</dcterms:modified>
</cp:coreProperties>
</file>